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2593" w:rsidRPr="00B367B8" w:rsidRDefault="00D146E5" w:rsidP="00D146E5">
      <w:pPr>
        <w:jc w:val="center"/>
        <w:rPr>
          <w:rFonts w:cstheme="minorHAnsi"/>
          <w:sz w:val="52"/>
          <w:szCs w:val="24"/>
        </w:rPr>
      </w:pPr>
      <w:r w:rsidRPr="00B367B8">
        <w:rPr>
          <w:rFonts w:cstheme="minorHAnsi"/>
          <w:sz w:val="52"/>
          <w:szCs w:val="24"/>
        </w:rPr>
        <w:t>Redis</w:t>
      </w:r>
    </w:p>
    <w:p w:rsidR="00D146E5" w:rsidRPr="00B367B8" w:rsidRDefault="00D146E5" w:rsidP="00D146E5">
      <w:pPr>
        <w:jc w:val="center"/>
        <w:rPr>
          <w:rFonts w:cstheme="minorHAnsi"/>
          <w:sz w:val="24"/>
          <w:szCs w:val="24"/>
        </w:rPr>
      </w:pPr>
    </w:p>
    <w:p w:rsidR="002B6D1A" w:rsidRPr="00B367B8" w:rsidRDefault="008818EA" w:rsidP="002B6D1A">
      <w:pPr>
        <w:pStyle w:val="Paragraphedeliste"/>
        <w:numPr>
          <w:ilvl w:val="0"/>
          <w:numId w:val="8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Qu’est-ce que Redis ?</w:t>
      </w:r>
    </w:p>
    <w:p w:rsidR="00D146E5" w:rsidRPr="00B367B8" w:rsidRDefault="00D146E5" w:rsidP="00D146E5">
      <w:pPr>
        <w:pStyle w:val="Paragraphedeliste"/>
        <w:numPr>
          <w:ilvl w:val="0"/>
          <w:numId w:val="8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plication des types présent sur redis</w:t>
      </w:r>
    </w:p>
    <w:p w:rsidR="00D146E5" w:rsidRPr="00B367B8" w:rsidRDefault="008818EA" w:rsidP="00D146E5">
      <w:pPr>
        <w:pStyle w:val="Paragraphedeliste"/>
        <w:numPr>
          <w:ilvl w:val="0"/>
          <w:numId w:val="8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Comment utiliser redis </w:t>
      </w:r>
      <w:r w:rsidR="002F7D59" w:rsidRPr="00B367B8">
        <w:rPr>
          <w:rFonts w:cstheme="minorHAnsi"/>
          <w:sz w:val="24"/>
          <w:szCs w:val="24"/>
        </w:rPr>
        <w:t>sur laravel</w:t>
      </w:r>
    </w:p>
    <w:p w:rsidR="008818EA" w:rsidRPr="00B367B8" w:rsidRDefault="008818EA" w:rsidP="008818EA">
      <w:pPr>
        <w:rPr>
          <w:rFonts w:cstheme="minorHAnsi"/>
          <w:sz w:val="24"/>
          <w:szCs w:val="24"/>
        </w:rPr>
      </w:pPr>
    </w:p>
    <w:p w:rsidR="008818EA" w:rsidRPr="00B367B8" w:rsidRDefault="008818EA" w:rsidP="008818EA">
      <w:pPr>
        <w:rPr>
          <w:rFonts w:cstheme="minorHAnsi"/>
          <w:sz w:val="24"/>
          <w:szCs w:val="24"/>
        </w:rPr>
      </w:pPr>
    </w:p>
    <w:p w:rsidR="008818EA" w:rsidRPr="00B367B8" w:rsidRDefault="008818EA" w:rsidP="008818EA">
      <w:pPr>
        <w:pStyle w:val="Paragraphedeliste"/>
        <w:numPr>
          <w:ilvl w:val="0"/>
          <w:numId w:val="10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Qu’est-ce que Redis ?</w:t>
      </w:r>
    </w:p>
    <w:p w:rsidR="00AC4302" w:rsidRPr="00B367B8" w:rsidRDefault="008818EA" w:rsidP="008818EA">
      <w:pPr>
        <w:pStyle w:val="Paragraphedeliste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br/>
        <w:t xml:space="preserve">Redis est une base de donnée </w:t>
      </w:r>
      <w:r w:rsidRPr="00B367B8">
        <w:rPr>
          <w:rFonts w:cstheme="minorHAnsi"/>
          <w:b/>
          <w:sz w:val="24"/>
          <w:szCs w:val="24"/>
        </w:rPr>
        <w:t xml:space="preserve">en-mémoire </w:t>
      </w:r>
      <w:r w:rsidR="00AC4302" w:rsidRPr="00B367B8">
        <w:rPr>
          <w:rFonts w:cstheme="minorHAnsi"/>
          <w:sz w:val="24"/>
          <w:szCs w:val="24"/>
        </w:rPr>
        <w:t>(in-memory, peut être persistable)</w:t>
      </w:r>
      <w:r w:rsidRPr="00B367B8">
        <w:rPr>
          <w:rFonts w:cstheme="minorHAnsi"/>
          <w:sz w:val="24"/>
          <w:szCs w:val="24"/>
        </w:rPr>
        <w:t xml:space="preserve"> écrite en langage C. Il s’agit donc d’un logiciel qu’on utilise avec des lignes de commandes (heureusement, Laravel le fait à notre place</w:t>
      </w:r>
      <w:r w:rsidR="00AC4302" w:rsidRPr="00B367B8">
        <w:rPr>
          <w:rFonts w:cstheme="minorHAnsi"/>
          <w:sz w:val="24"/>
          <w:szCs w:val="24"/>
        </w:rPr>
        <w:t xml:space="preserve"> et on utilise juste des méthodes</w:t>
      </w:r>
      <w:r w:rsidR="008A63E1" w:rsidRPr="00B367B8">
        <w:rPr>
          <w:rFonts w:cstheme="minorHAnsi"/>
          <w:sz w:val="24"/>
          <w:szCs w:val="24"/>
        </w:rPr>
        <w:t xml:space="preserve"> php</w:t>
      </w:r>
      <w:r w:rsidRPr="00B367B8">
        <w:rPr>
          <w:rFonts w:cstheme="minorHAnsi"/>
          <w:sz w:val="24"/>
          <w:szCs w:val="24"/>
        </w:rPr>
        <w:t>).</w:t>
      </w:r>
    </w:p>
    <w:p w:rsidR="00AC4302" w:rsidRPr="00B367B8" w:rsidRDefault="00AC4302" w:rsidP="008818EA">
      <w:pPr>
        <w:pStyle w:val="Paragraphedeliste"/>
        <w:rPr>
          <w:rFonts w:cstheme="minorHAnsi"/>
          <w:sz w:val="24"/>
          <w:szCs w:val="24"/>
        </w:rPr>
      </w:pPr>
    </w:p>
    <w:p w:rsidR="008818EA" w:rsidRPr="00B367B8" w:rsidRDefault="00AC4302" w:rsidP="008818EA">
      <w:pPr>
        <w:pStyle w:val="Paragraphedeliste"/>
        <w:rPr>
          <w:rFonts w:cstheme="minorHAnsi"/>
          <w:b/>
          <w:sz w:val="24"/>
          <w:szCs w:val="24"/>
        </w:rPr>
      </w:pPr>
      <w:r w:rsidRPr="00B367B8">
        <w:rPr>
          <w:rFonts w:cstheme="minorHAnsi"/>
          <w:sz w:val="24"/>
          <w:szCs w:val="24"/>
        </w:rPr>
        <w:t>Chaque commande qu’on envoie à redis renvoie une réponse.</w:t>
      </w:r>
      <w:r w:rsidR="008818EA" w:rsidRPr="00B367B8">
        <w:rPr>
          <w:rFonts w:cstheme="minorHAnsi"/>
          <w:sz w:val="24"/>
          <w:szCs w:val="24"/>
        </w:rPr>
        <w:br/>
      </w:r>
      <w:r w:rsidR="008818EA" w:rsidRPr="00B367B8">
        <w:rPr>
          <w:rFonts w:cstheme="minorHAnsi"/>
          <w:sz w:val="24"/>
          <w:szCs w:val="24"/>
        </w:rPr>
        <w:br/>
      </w:r>
      <w:r w:rsidR="008818EA" w:rsidRPr="00B367B8">
        <w:rPr>
          <w:rFonts w:cstheme="minorHAnsi"/>
          <w:b/>
          <w:sz w:val="24"/>
          <w:szCs w:val="24"/>
        </w:rPr>
        <w:t>Keys</w:t>
      </w:r>
    </w:p>
    <w:p w:rsidR="008818EA" w:rsidRPr="00B367B8" w:rsidRDefault="008818EA" w:rsidP="008818EA">
      <w:pPr>
        <w:pStyle w:val="Paragraphedeliste"/>
        <w:rPr>
          <w:rFonts w:cstheme="minorHAnsi"/>
          <w:sz w:val="24"/>
          <w:szCs w:val="24"/>
        </w:rPr>
      </w:pPr>
    </w:p>
    <w:p w:rsidR="008818EA" w:rsidRPr="00B367B8" w:rsidRDefault="008818EA" w:rsidP="008818EA">
      <w:pPr>
        <w:pStyle w:val="Paragraphedeliste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Le principe de keys ressemble énormément à celui de json par exemple. On a un key et une value associée.</w:t>
      </w:r>
      <w:r w:rsidRPr="00B367B8">
        <w:rPr>
          <w:rFonts w:cstheme="minorHAnsi"/>
          <w:sz w:val="24"/>
          <w:szCs w:val="24"/>
        </w:rPr>
        <w:br/>
      </w:r>
      <w:r w:rsidRPr="00B367B8">
        <w:rPr>
          <w:rFonts w:cstheme="minorHAnsi"/>
          <w:sz w:val="24"/>
          <w:szCs w:val="24"/>
        </w:rPr>
        <w:br/>
        <w:t>Un key peut être n’importe quoi (du texte, une image jpeg, du binaire</w:t>
      </w:r>
      <w:r w:rsidR="008A63E1" w:rsidRPr="00B367B8">
        <w:rPr>
          <w:rFonts w:cstheme="minorHAnsi"/>
          <w:sz w:val="24"/>
          <w:szCs w:val="24"/>
        </w:rPr>
        <w:t>..</w:t>
      </w:r>
      <w:r w:rsidRPr="00B367B8">
        <w:rPr>
          <w:rFonts w:cstheme="minorHAnsi"/>
          <w:sz w:val="24"/>
          <w:szCs w:val="24"/>
        </w:rPr>
        <w:t>) qui peut avoir une grandeur max de  512 mb.</w:t>
      </w:r>
    </w:p>
    <w:p w:rsidR="008818EA" w:rsidRPr="00B367B8" w:rsidRDefault="008818EA" w:rsidP="008818EA">
      <w:pPr>
        <w:pStyle w:val="Paragraphedeliste"/>
        <w:rPr>
          <w:rFonts w:cstheme="minorHAnsi"/>
          <w:sz w:val="24"/>
          <w:szCs w:val="24"/>
        </w:rPr>
      </w:pPr>
    </w:p>
    <w:p w:rsidR="008818EA" w:rsidRPr="00B367B8" w:rsidRDefault="008818EA" w:rsidP="008818EA">
      <w:pPr>
        <w:pStyle w:val="Paragraphedeliste"/>
        <w:rPr>
          <w:rStyle w:val="CodeHTML"/>
          <w:rFonts w:asciiTheme="minorHAnsi" w:eastAsiaTheme="minorHAnsi" w:hAnsiTheme="minorHAnsi"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emple :</w:t>
      </w:r>
      <w:r w:rsidRPr="00B367B8">
        <w:rPr>
          <w:rFonts w:cstheme="minorHAnsi"/>
          <w:sz w:val="24"/>
          <w:szCs w:val="24"/>
        </w:rPr>
        <w:br/>
        <w:t xml:space="preserve">"name"   ou  </w:t>
      </w:r>
      <w:r w:rsidRPr="00B367B8">
        <w:rPr>
          <w:rStyle w:val="CodeHTML"/>
          <w:rFonts w:asciiTheme="minorHAnsi" w:eastAsiaTheme="minorHAnsi" w:hAnsiTheme="minorHAnsi" w:cstheme="minorHAnsi"/>
          <w:sz w:val="24"/>
          <w:szCs w:val="24"/>
        </w:rPr>
        <w:t xml:space="preserve">\xac\xed\x00\x05t\x00\tvc   etc.. source : </w:t>
      </w:r>
      <w:hyperlink r:id="rId9" w:anchor="redis-keys" w:history="1">
        <w:r w:rsidRPr="00B367B8">
          <w:rPr>
            <w:rStyle w:val="Lienhypertexte"/>
            <w:rFonts w:cstheme="minorHAnsi"/>
            <w:sz w:val="24"/>
            <w:szCs w:val="24"/>
          </w:rPr>
          <w:t>https://redis.io/topics/data-types-intro#redis-keys</w:t>
        </w:r>
      </w:hyperlink>
      <w:r w:rsidRPr="00B367B8">
        <w:rPr>
          <w:rStyle w:val="CodeHTML"/>
          <w:rFonts w:asciiTheme="minorHAnsi" w:eastAsiaTheme="minorHAnsi" w:hAnsiTheme="minorHAnsi" w:cstheme="minorHAnsi"/>
          <w:sz w:val="24"/>
          <w:szCs w:val="24"/>
        </w:rPr>
        <w:t xml:space="preserve"> </w:t>
      </w:r>
    </w:p>
    <w:p w:rsidR="008818EA" w:rsidRPr="00B367B8" w:rsidRDefault="008818EA" w:rsidP="008818EA">
      <w:pPr>
        <w:pStyle w:val="Paragraphedeliste"/>
        <w:rPr>
          <w:rStyle w:val="CodeHTML"/>
          <w:rFonts w:asciiTheme="minorHAnsi" w:eastAsiaTheme="minorHAnsi" w:hAnsiTheme="minorHAnsi" w:cstheme="minorHAnsi"/>
          <w:sz w:val="24"/>
          <w:szCs w:val="24"/>
        </w:rPr>
      </w:pPr>
    </w:p>
    <w:p w:rsidR="008A63E1" w:rsidRPr="00B367B8" w:rsidRDefault="00D630E0" w:rsidP="00D630E0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 xml:space="preserve">Il est conseillé d’utiliser des keys comme "user:459:name" ou "user:459:password" ou </w:t>
      </w:r>
    </w:p>
    <w:p w:rsidR="008A63E1" w:rsidRPr="00B367B8" w:rsidRDefault="00D630E0" w:rsidP="008A63E1">
      <w:pPr>
        <w:pStyle w:val="Paragraphedeliste"/>
        <w:ind w:left="1080"/>
        <w:rPr>
          <w:rFonts w:cstheme="minorHAnsi"/>
          <w:b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"user:459:mot-de-passe"</w:t>
      </w:r>
      <w:r w:rsidR="008A63E1" w:rsidRPr="00B367B8">
        <w:rPr>
          <w:rFonts w:cstheme="minorHAnsi"/>
          <w:b/>
          <w:sz w:val="24"/>
          <w:szCs w:val="24"/>
        </w:rPr>
        <w:t xml:space="preserve"> ou</w:t>
      </w:r>
    </w:p>
    <w:p w:rsidR="008818EA" w:rsidRPr="00B367B8" w:rsidRDefault="00D630E0" w:rsidP="008A63E1">
      <w:pPr>
        <w:pStyle w:val="Paragraphedeliste"/>
        <w:ind w:left="1080"/>
        <w:rPr>
          <w:rFonts w:cstheme="minorHAnsi"/>
          <w:b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 xml:space="preserve">"user:459:mot.de.passe" </w:t>
      </w:r>
    </w:p>
    <w:p w:rsidR="002B6D1A" w:rsidRPr="00B367B8" w:rsidRDefault="002B6D1A" w:rsidP="002B6D1A">
      <w:pPr>
        <w:rPr>
          <w:rFonts w:cstheme="minorHAnsi"/>
          <w:sz w:val="24"/>
          <w:szCs w:val="24"/>
        </w:rPr>
      </w:pPr>
    </w:p>
    <w:p w:rsidR="002B6D1A" w:rsidRPr="00B367B8" w:rsidRDefault="008A63E1" w:rsidP="008A63E1">
      <w:pPr>
        <w:rPr>
          <w:rFonts w:cstheme="minorHAnsi"/>
          <w:b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br w:type="page"/>
      </w:r>
    </w:p>
    <w:p w:rsidR="002B6D1A" w:rsidRPr="00B367B8" w:rsidRDefault="002B6D1A" w:rsidP="002B6D1A">
      <w:pPr>
        <w:pStyle w:val="Paragraphedeliste"/>
        <w:rPr>
          <w:rFonts w:cstheme="minorHAnsi"/>
          <w:b/>
          <w:sz w:val="24"/>
          <w:szCs w:val="24"/>
        </w:rPr>
      </w:pPr>
    </w:p>
    <w:p w:rsidR="002B6D1A" w:rsidRPr="00B367B8" w:rsidRDefault="002B6D1A" w:rsidP="002B6D1A">
      <w:pPr>
        <w:pStyle w:val="Paragraphedeliste"/>
        <w:numPr>
          <w:ilvl w:val="0"/>
          <w:numId w:val="10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plication des types présent sur redis</w:t>
      </w:r>
    </w:p>
    <w:p w:rsidR="00AC4302" w:rsidRPr="00B367B8" w:rsidRDefault="00AC4302" w:rsidP="00AC4302">
      <w:pPr>
        <w:pStyle w:val="Paragraphedeliste"/>
        <w:ind w:left="360"/>
        <w:rPr>
          <w:rFonts w:cstheme="minorHAnsi"/>
          <w:sz w:val="24"/>
          <w:szCs w:val="24"/>
        </w:rPr>
      </w:pPr>
    </w:p>
    <w:p w:rsidR="00AC4302" w:rsidRPr="00B367B8" w:rsidRDefault="00AC4302" w:rsidP="00AC4302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Avant toute chose les commandes redis sont </w:t>
      </w:r>
      <w:r w:rsidR="00542F81" w:rsidRPr="00B367B8">
        <w:rPr>
          <w:rFonts w:cstheme="minorHAnsi"/>
          <w:sz w:val="24"/>
          <w:szCs w:val="24"/>
        </w:rPr>
        <w:t xml:space="preserve">formées  de keys pour lesquelles on a </w:t>
      </w:r>
      <w:r w:rsidR="00F71720" w:rsidRPr="00B367B8">
        <w:rPr>
          <w:rFonts w:cstheme="minorHAnsi"/>
          <w:sz w:val="24"/>
          <w:szCs w:val="24"/>
        </w:rPr>
        <w:t>des values associées</w:t>
      </w:r>
    </w:p>
    <w:p w:rsidR="00542F81" w:rsidRPr="00B367B8" w:rsidRDefault="00542F81" w:rsidP="00AC4302">
      <w:pPr>
        <w:tabs>
          <w:tab w:val="left" w:pos="4253"/>
        </w:tabs>
        <w:rPr>
          <w:rFonts w:cstheme="minorHAnsi"/>
          <w:sz w:val="24"/>
          <w:szCs w:val="24"/>
        </w:rPr>
      </w:pPr>
    </w:p>
    <w:p w:rsidR="00AC4302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</w:r>
      <w:r w:rsidRPr="00B367B8">
        <w:rPr>
          <w:rFonts w:cstheme="minorHAnsi"/>
          <w:sz w:val="24"/>
          <w:szCs w:val="24"/>
          <w:u w:val="single"/>
        </w:rPr>
        <w:tab/>
        <w:t>Key</w:t>
      </w:r>
      <w:r w:rsidRPr="00B367B8">
        <w:rPr>
          <w:rFonts w:cstheme="minorHAnsi"/>
          <w:sz w:val="24"/>
          <w:szCs w:val="24"/>
          <w:u w:val="single"/>
        </w:rPr>
        <w:tab/>
      </w:r>
      <w:r w:rsidRPr="00B367B8">
        <w:rPr>
          <w:rFonts w:cstheme="minorHAnsi"/>
          <w:sz w:val="24"/>
          <w:szCs w:val="24"/>
          <w:u w:val="single"/>
        </w:rPr>
        <w:tab/>
        <w:t>Value</w:t>
      </w:r>
    </w:p>
    <w:p w:rsidR="00542F81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SET</w:t>
      </w:r>
      <w:r w:rsidR="0087253C" w:rsidRPr="00B367B8">
        <w:rPr>
          <w:rFonts w:cstheme="minorHAnsi"/>
          <w:sz w:val="24"/>
          <w:szCs w:val="24"/>
        </w:rPr>
        <w:tab/>
      </w:r>
      <w:r w:rsidR="0087253C"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>name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>John</w:t>
      </w:r>
    </w:p>
    <w:p w:rsidR="00542F81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de redis : </w:t>
      </w:r>
      <w:r w:rsidR="00F71720" w:rsidRPr="00B367B8">
        <w:rPr>
          <w:rFonts w:cstheme="minorHAnsi"/>
          <w:sz w:val="24"/>
          <w:szCs w:val="24"/>
        </w:rPr>
        <w:t>"</w:t>
      </w:r>
      <w:r w:rsidRPr="00B367B8">
        <w:rPr>
          <w:rFonts w:cstheme="minorHAnsi"/>
          <w:sz w:val="24"/>
          <w:szCs w:val="24"/>
        </w:rPr>
        <w:t>OK</w:t>
      </w:r>
      <w:r w:rsidR="00F71720" w:rsidRPr="00B367B8">
        <w:rPr>
          <w:rFonts w:cstheme="minorHAnsi"/>
          <w:sz w:val="24"/>
          <w:szCs w:val="24"/>
        </w:rPr>
        <w:t>"</w:t>
      </w:r>
    </w:p>
    <w:p w:rsidR="00542F81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</w:rPr>
      </w:pPr>
    </w:p>
    <w:p w:rsidR="00542F81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GET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>name</w:t>
      </w:r>
    </w:p>
    <w:p w:rsidR="00542F81" w:rsidRPr="00B367B8" w:rsidRDefault="00542F81" w:rsidP="00542F81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Réponse de redis : "John"</w:t>
      </w:r>
    </w:p>
    <w:p w:rsidR="00F71720" w:rsidRPr="00B367B8" w:rsidRDefault="00F71720" w:rsidP="00F71720">
      <w:pPr>
        <w:pStyle w:val="Paragraphedeliste"/>
        <w:ind w:left="1080"/>
        <w:rPr>
          <w:rFonts w:cstheme="minorHAnsi"/>
          <w:sz w:val="24"/>
          <w:szCs w:val="24"/>
        </w:rPr>
      </w:pPr>
    </w:p>
    <w:p w:rsidR="0004330A" w:rsidRPr="00B367B8" w:rsidRDefault="0004330A" w:rsidP="00F71720">
      <w:pPr>
        <w:pStyle w:val="Paragraphedeliste"/>
        <w:ind w:left="1080"/>
        <w:rPr>
          <w:rFonts w:cstheme="minorHAnsi"/>
          <w:sz w:val="24"/>
          <w:szCs w:val="24"/>
        </w:rPr>
      </w:pP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</w:r>
      <w:r w:rsidRPr="00B367B8">
        <w:rPr>
          <w:rFonts w:cstheme="minorHAnsi"/>
          <w:sz w:val="24"/>
          <w:szCs w:val="24"/>
          <w:u w:val="single"/>
        </w:rPr>
        <w:tab/>
        <w:t xml:space="preserve">Value </w:t>
      </w:r>
      <w:r w:rsidRPr="00B367B8">
        <w:rPr>
          <w:rFonts w:cstheme="minorHAnsi"/>
          <w:sz w:val="24"/>
          <w:szCs w:val="24"/>
          <w:u w:val="single"/>
        </w:rPr>
        <w:tab/>
        <w:t xml:space="preserve">   [key/values …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  <w:u w:val="single"/>
        </w:rPr>
        <w:t>]</w:t>
      </w: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MSET</w:t>
      </w:r>
      <w:r w:rsidRPr="00B367B8">
        <w:rPr>
          <w:rFonts w:cstheme="minorHAnsi"/>
          <w:sz w:val="24"/>
          <w:szCs w:val="24"/>
        </w:rPr>
        <w:tab/>
        <w:t xml:space="preserve">   name :1</w:t>
      </w:r>
      <w:r w:rsidRPr="00B367B8">
        <w:rPr>
          <w:rFonts w:cstheme="minorHAnsi"/>
          <w:sz w:val="24"/>
          <w:szCs w:val="24"/>
        </w:rPr>
        <w:tab/>
        <w:t>John</w:t>
      </w:r>
      <w:r w:rsidRPr="00B367B8">
        <w:rPr>
          <w:rFonts w:cstheme="minorHAnsi"/>
          <w:sz w:val="24"/>
          <w:szCs w:val="24"/>
        </w:rPr>
        <w:tab/>
        <w:t xml:space="preserve">   name :2   Gérard</w:t>
      </w:r>
      <w:r w:rsidRPr="00B367B8">
        <w:rPr>
          <w:rFonts w:cstheme="minorHAnsi"/>
          <w:sz w:val="24"/>
          <w:szCs w:val="24"/>
        </w:rPr>
        <w:tab/>
        <w:t>name :3   Jean-Neymarre</w:t>
      </w: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Réponse de redis : "OK"</w:t>
      </w: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</w:rPr>
      </w:pP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[key…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  <w:u w:val="single"/>
        </w:rPr>
        <w:t>]</w:t>
      </w: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MGET</w:t>
      </w:r>
      <w:r w:rsidRPr="00B367B8">
        <w:rPr>
          <w:rFonts w:cstheme="minorHAnsi"/>
          <w:sz w:val="24"/>
          <w:szCs w:val="24"/>
        </w:rPr>
        <w:tab/>
        <w:t>name :1   name :2  name :3</w:t>
      </w:r>
      <w:r w:rsidR="0087253C" w:rsidRPr="00B367B8">
        <w:rPr>
          <w:rFonts w:cstheme="minorHAnsi"/>
          <w:sz w:val="24"/>
          <w:szCs w:val="24"/>
        </w:rPr>
        <w:t xml:space="preserve">  name:4</w:t>
      </w:r>
    </w:p>
    <w:p w:rsidR="00F71720" w:rsidRPr="00B367B8" w:rsidRDefault="00F71720" w:rsidP="00F71720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de redis : </w:t>
      </w:r>
    </w:p>
    <w:p w:rsidR="00F71720" w:rsidRPr="00B367B8" w:rsidRDefault="00F71720" w:rsidP="00F71720">
      <w:pPr>
        <w:pStyle w:val="Paragraphedeliste"/>
        <w:numPr>
          <w:ilvl w:val="0"/>
          <w:numId w:val="12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John"</w:t>
      </w:r>
    </w:p>
    <w:p w:rsidR="00F71720" w:rsidRPr="00B367B8" w:rsidRDefault="00F71720" w:rsidP="00F71720">
      <w:pPr>
        <w:pStyle w:val="Paragraphedeliste"/>
        <w:numPr>
          <w:ilvl w:val="0"/>
          <w:numId w:val="12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Gérard"</w:t>
      </w:r>
    </w:p>
    <w:p w:rsidR="00F71720" w:rsidRPr="00B367B8" w:rsidRDefault="00F71720" w:rsidP="00F71720">
      <w:pPr>
        <w:pStyle w:val="Paragraphedeliste"/>
        <w:numPr>
          <w:ilvl w:val="0"/>
          <w:numId w:val="12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Jean-Neymarre"</w:t>
      </w:r>
    </w:p>
    <w:p w:rsidR="0087253C" w:rsidRPr="00B367B8" w:rsidRDefault="0087253C" w:rsidP="00F71720">
      <w:pPr>
        <w:pStyle w:val="Paragraphedeliste"/>
        <w:numPr>
          <w:ilvl w:val="0"/>
          <w:numId w:val="12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nil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null (</w:t>
      </w:r>
      <w:r w:rsidR="004A1ABF" w:rsidRPr="00B367B8">
        <w:rPr>
          <w:rFonts w:cstheme="minorHAnsi"/>
          <w:sz w:val="24"/>
          <w:szCs w:val="24"/>
        </w:rPr>
        <w:t>name :4 n’</w:t>
      </w:r>
      <w:r w:rsidRPr="00B367B8">
        <w:rPr>
          <w:rFonts w:cstheme="minorHAnsi"/>
          <w:sz w:val="24"/>
          <w:szCs w:val="24"/>
        </w:rPr>
        <w:t>existe pas)</w:t>
      </w:r>
    </w:p>
    <w:p w:rsidR="0087253C" w:rsidRPr="00B367B8" w:rsidRDefault="0087253C" w:rsidP="0087253C">
      <w:pPr>
        <w:rPr>
          <w:rFonts w:cstheme="minorHAnsi"/>
          <w:sz w:val="24"/>
          <w:szCs w:val="24"/>
        </w:rPr>
      </w:pPr>
    </w:p>
    <w:p w:rsidR="0004330A" w:rsidRPr="00B367B8" w:rsidRDefault="0004330A" w:rsidP="0087253C">
      <w:pPr>
        <w:rPr>
          <w:rFonts w:cstheme="minorHAnsi"/>
          <w:sz w:val="24"/>
          <w:szCs w:val="24"/>
        </w:rPr>
      </w:pPr>
    </w:p>
    <w:p w:rsidR="0004330A" w:rsidRPr="00B367B8" w:rsidRDefault="0004330A" w:rsidP="0087253C">
      <w:pPr>
        <w:rPr>
          <w:rFonts w:cstheme="minorHAnsi"/>
          <w:sz w:val="24"/>
          <w:szCs w:val="24"/>
        </w:rPr>
      </w:pPr>
    </w:p>
    <w:p w:rsidR="0087253C" w:rsidRPr="00B367B8" w:rsidRDefault="0087253C" w:rsidP="0087253C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Maintenant passons aux types de redis à proprement parler :</w:t>
      </w:r>
    </w:p>
    <w:p w:rsidR="00F71720" w:rsidRPr="00B367B8" w:rsidRDefault="00F71720" w:rsidP="00F71720">
      <w:pPr>
        <w:pStyle w:val="Paragraphedeliste"/>
        <w:ind w:left="1080"/>
        <w:rPr>
          <w:rFonts w:cstheme="minorHAnsi"/>
          <w:sz w:val="24"/>
          <w:szCs w:val="24"/>
        </w:rPr>
      </w:pPr>
    </w:p>
    <w:p w:rsidR="002B6D1A" w:rsidRPr="00B367B8" w:rsidRDefault="002B6D1A" w:rsidP="002B6D1A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  <w:u w:val="single"/>
        </w:rPr>
      </w:pPr>
      <w:r w:rsidRPr="00B367B8">
        <w:rPr>
          <w:rFonts w:cstheme="minorHAnsi"/>
          <w:b/>
          <w:sz w:val="24"/>
          <w:szCs w:val="24"/>
          <w:u w:val="single"/>
        </w:rPr>
        <w:t>Strings</w:t>
      </w:r>
    </w:p>
    <w:p w:rsidR="002B6D1A" w:rsidRPr="00B367B8" w:rsidRDefault="002B6D1A" w:rsidP="002B6D1A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  <w:u w:val="single"/>
        </w:rPr>
      </w:pPr>
      <w:r w:rsidRPr="00B367B8">
        <w:rPr>
          <w:rFonts w:cstheme="minorHAnsi"/>
          <w:b/>
          <w:sz w:val="24"/>
          <w:szCs w:val="24"/>
          <w:u w:val="single"/>
        </w:rPr>
        <w:t xml:space="preserve">List </w:t>
      </w:r>
    </w:p>
    <w:p w:rsidR="002B6D1A" w:rsidRPr="00B367B8" w:rsidRDefault="002B6D1A" w:rsidP="002B6D1A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  <w:u w:val="single"/>
        </w:rPr>
      </w:pPr>
      <w:r w:rsidRPr="00B367B8">
        <w:rPr>
          <w:rFonts w:cstheme="minorHAnsi"/>
          <w:b/>
          <w:sz w:val="24"/>
          <w:szCs w:val="24"/>
          <w:u w:val="single"/>
        </w:rPr>
        <w:t>Sets</w:t>
      </w:r>
    </w:p>
    <w:p w:rsidR="002B6D1A" w:rsidRPr="00B367B8" w:rsidRDefault="002B6D1A" w:rsidP="002B6D1A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  <w:u w:val="single"/>
        </w:rPr>
      </w:pPr>
      <w:r w:rsidRPr="00B367B8">
        <w:rPr>
          <w:rFonts w:cstheme="minorHAnsi"/>
          <w:b/>
          <w:sz w:val="24"/>
          <w:szCs w:val="24"/>
          <w:u w:val="single"/>
        </w:rPr>
        <w:t>Sorted sets</w:t>
      </w:r>
    </w:p>
    <w:p w:rsidR="002B6D1A" w:rsidRPr="00B367B8" w:rsidRDefault="002B6D1A" w:rsidP="002B6D1A">
      <w:pPr>
        <w:pStyle w:val="Paragraphedeliste"/>
        <w:numPr>
          <w:ilvl w:val="0"/>
          <w:numId w:val="11"/>
        </w:numPr>
        <w:rPr>
          <w:rFonts w:cstheme="minorHAnsi"/>
          <w:b/>
          <w:sz w:val="24"/>
          <w:szCs w:val="24"/>
          <w:u w:val="single"/>
        </w:rPr>
      </w:pPr>
      <w:r w:rsidRPr="00B367B8">
        <w:rPr>
          <w:rFonts w:cstheme="minorHAnsi"/>
          <w:b/>
          <w:sz w:val="24"/>
          <w:szCs w:val="24"/>
          <w:u w:val="single"/>
        </w:rPr>
        <w:t>Hashes</w:t>
      </w:r>
    </w:p>
    <w:p w:rsidR="002B6D1A" w:rsidRPr="00B367B8" w:rsidRDefault="002B6D1A" w:rsidP="002B6D1A">
      <w:pPr>
        <w:rPr>
          <w:rFonts w:cstheme="minorHAnsi"/>
          <w:b/>
          <w:sz w:val="24"/>
          <w:szCs w:val="24"/>
        </w:rPr>
      </w:pPr>
    </w:p>
    <w:p w:rsidR="00AC4302" w:rsidRPr="00B367B8" w:rsidRDefault="0087253C" w:rsidP="0087253C">
      <w:pPr>
        <w:rPr>
          <w:rFonts w:cstheme="minorHAnsi"/>
          <w:b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br w:type="page"/>
      </w:r>
    </w:p>
    <w:p w:rsidR="00AC4302" w:rsidRPr="00B367B8" w:rsidRDefault="00AC4302" w:rsidP="0087253C">
      <w:pPr>
        <w:pStyle w:val="Paragraphedeliste"/>
        <w:numPr>
          <w:ilvl w:val="1"/>
          <w:numId w:val="10"/>
        </w:numPr>
        <w:rPr>
          <w:rFonts w:cstheme="minorHAnsi"/>
          <w:sz w:val="28"/>
          <w:szCs w:val="24"/>
        </w:rPr>
      </w:pPr>
      <w:r w:rsidRPr="00B367B8">
        <w:rPr>
          <w:rFonts w:cstheme="minorHAnsi"/>
          <w:b/>
          <w:sz w:val="28"/>
          <w:szCs w:val="24"/>
          <w:u w:val="single"/>
        </w:rPr>
        <w:lastRenderedPageBreak/>
        <w:t>Strings</w:t>
      </w:r>
      <w:r w:rsidR="0087253C" w:rsidRPr="00B367B8">
        <w:rPr>
          <w:rFonts w:cstheme="minorHAnsi"/>
          <w:sz w:val="28"/>
          <w:szCs w:val="24"/>
        </w:rPr>
        <w:t xml:space="preserve"> (</w:t>
      </w:r>
      <w:hyperlink r:id="rId10" w:anchor="string" w:history="1">
        <w:r w:rsidR="0087253C" w:rsidRPr="00B367B8">
          <w:rPr>
            <w:rStyle w:val="Lienhypertexte"/>
            <w:rFonts w:cstheme="minorHAnsi"/>
            <w:sz w:val="28"/>
            <w:szCs w:val="24"/>
          </w:rPr>
          <w:t>https://redis.io/commands#string</w:t>
        </w:r>
      </w:hyperlink>
      <w:r w:rsidR="0087253C" w:rsidRPr="00B367B8">
        <w:rPr>
          <w:rFonts w:cstheme="minorHAnsi"/>
          <w:sz w:val="28"/>
          <w:szCs w:val="24"/>
        </w:rPr>
        <w:t xml:space="preserve">) </w:t>
      </w:r>
    </w:p>
    <w:p w:rsidR="00AC4302" w:rsidRPr="00B367B8" w:rsidRDefault="00AC4302" w:rsidP="00AC4302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Les stri</w:t>
      </w:r>
      <w:r w:rsidR="0087253C" w:rsidRPr="00B367B8">
        <w:rPr>
          <w:rFonts w:cstheme="minorHAnsi"/>
          <w:sz w:val="24"/>
          <w:szCs w:val="24"/>
        </w:rPr>
        <w:t>ngs sont le moyen le plus simple de stocker des valeurs avec redis. Il suffit d’utiliser l’une des commandes (sur le lien ci-dessus) pour stocker des variables.</w:t>
      </w:r>
    </w:p>
    <w:p w:rsidR="0087253C" w:rsidRPr="00B367B8" w:rsidRDefault="0087253C" w:rsidP="00AC4302">
      <w:pPr>
        <w:pStyle w:val="Paragraphedeliste"/>
        <w:ind w:left="792"/>
        <w:rPr>
          <w:rFonts w:cstheme="minorHAnsi"/>
          <w:sz w:val="24"/>
          <w:szCs w:val="24"/>
        </w:rPr>
      </w:pPr>
    </w:p>
    <w:p w:rsidR="0087253C" w:rsidRPr="00B367B8" w:rsidRDefault="0087253C" w:rsidP="00AC4302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emple (incrémentation d’une variable) :</w:t>
      </w:r>
    </w:p>
    <w:p w:rsidR="0087253C" w:rsidRPr="00B367B8" w:rsidRDefault="0087253C" w:rsidP="00AC4302">
      <w:pPr>
        <w:pStyle w:val="Paragraphedeliste"/>
        <w:ind w:left="792"/>
        <w:rPr>
          <w:rFonts w:cstheme="minorHAnsi"/>
          <w:sz w:val="24"/>
          <w:szCs w:val="24"/>
        </w:rPr>
      </w:pPr>
    </w:p>
    <w:p w:rsidR="0087253C" w:rsidRPr="00B367B8" w:rsidRDefault="002F7D59" w:rsidP="00AC4302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  <w:r w:rsidRPr="00B367B8">
        <w:rPr>
          <w:rFonts w:cstheme="minorHAnsi"/>
          <w:sz w:val="24"/>
          <w:szCs w:val="24"/>
          <w:u w:val="single"/>
        </w:rPr>
        <w:tab/>
        <w:t>Value</w:t>
      </w:r>
    </w:p>
    <w:p w:rsidR="002F7D59" w:rsidRPr="00B367B8" w:rsidRDefault="002F7D59" w:rsidP="00AC4302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SET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>counter</w:t>
      </w:r>
      <w:r w:rsidRPr="00B367B8">
        <w:rPr>
          <w:rFonts w:cstheme="minorHAnsi"/>
          <w:sz w:val="24"/>
          <w:szCs w:val="24"/>
        </w:rPr>
        <w:tab/>
      </w:r>
      <w:r w:rsidR="00B0448A" w:rsidRPr="00B367B8">
        <w:rPr>
          <w:rFonts w:cstheme="minorHAnsi"/>
          <w:sz w:val="24"/>
          <w:szCs w:val="24"/>
        </w:rPr>
        <w:t>1</w:t>
      </w:r>
    </w:p>
    <w:p w:rsidR="002F7D59" w:rsidRPr="00B367B8" w:rsidRDefault="002F7D59" w:rsidP="00AC4302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Réponse redis : "OK"</w:t>
      </w:r>
    </w:p>
    <w:p w:rsidR="00B0448A" w:rsidRPr="00B367B8" w:rsidRDefault="00B0448A" w:rsidP="00AC4302">
      <w:pPr>
        <w:pStyle w:val="Paragraphedeliste"/>
        <w:ind w:left="792"/>
        <w:rPr>
          <w:rFonts w:cstheme="minorHAnsi"/>
          <w:sz w:val="24"/>
          <w:szCs w:val="24"/>
        </w:rPr>
      </w:pPr>
    </w:p>
    <w:p w:rsidR="00B0448A" w:rsidRPr="00B367B8" w:rsidRDefault="00B0448A" w:rsidP="00B0448A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</w:p>
    <w:p w:rsidR="00B0448A" w:rsidRPr="00B367B8" w:rsidRDefault="00B0448A" w:rsidP="00B0448A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INCR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  <w:t>counter</w:t>
      </w:r>
    </w:p>
    <w:p w:rsidR="00B0448A" w:rsidRPr="00B367B8" w:rsidRDefault="00B0448A" w:rsidP="00B0448A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Réponse redis : (integer) 2</w:t>
      </w:r>
    </w:p>
    <w:p w:rsidR="00B0448A" w:rsidRPr="00B367B8" w:rsidRDefault="00B0448A" w:rsidP="00AC4302">
      <w:pPr>
        <w:pStyle w:val="Paragraphedeliste"/>
        <w:ind w:left="792"/>
        <w:rPr>
          <w:rFonts w:cstheme="minorHAnsi"/>
          <w:sz w:val="24"/>
          <w:szCs w:val="24"/>
        </w:rPr>
      </w:pPr>
    </w:p>
    <w:p w:rsidR="00AC4302" w:rsidRPr="00B367B8" w:rsidRDefault="00AC4302" w:rsidP="002B6D1A">
      <w:pPr>
        <w:rPr>
          <w:rFonts w:cstheme="minorHAnsi"/>
          <w:b/>
          <w:sz w:val="24"/>
          <w:szCs w:val="24"/>
        </w:rPr>
      </w:pPr>
    </w:p>
    <w:p w:rsidR="00A3058D" w:rsidRPr="00B367B8" w:rsidRDefault="00A3058D" w:rsidP="00A3058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emple (suppression de key) :</w:t>
      </w:r>
    </w:p>
    <w:p w:rsidR="00A3058D" w:rsidRPr="00B367B8" w:rsidRDefault="00A3058D" w:rsidP="00A3058D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</w:p>
    <w:p w:rsidR="00A3058D" w:rsidRPr="00B367B8" w:rsidRDefault="00A3058D" w:rsidP="00A3058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DEL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  <w:t>counter</w:t>
      </w:r>
    </w:p>
    <w:p w:rsidR="00A3058D" w:rsidRPr="00B367B8" w:rsidRDefault="00A3058D" w:rsidP="00A3058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redis : (integer) 1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Renvoie le nombre de key affectées, ici 1 car il n’y a que counter qui a été supprimé</w:t>
      </w:r>
    </w:p>
    <w:p w:rsidR="002A7DB2" w:rsidRPr="00B367B8" w:rsidRDefault="002A7DB2" w:rsidP="00A3058D">
      <w:pPr>
        <w:pStyle w:val="Paragraphedeliste"/>
        <w:ind w:left="792"/>
        <w:rPr>
          <w:rFonts w:cstheme="minorHAnsi"/>
          <w:sz w:val="24"/>
          <w:szCs w:val="24"/>
        </w:rPr>
      </w:pPr>
    </w:p>
    <w:p w:rsidR="00B0448A" w:rsidRPr="00B367B8" w:rsidRDefault="00A3058D" w:rsidP="002B6D1A">
      <w:p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ab/>
      </w:r>
    </w:p>
    <w:p w:rsidR="001050DC" w:rsidRPr="00B367B8" w:rsidRDefault="001050DC" w:rsidP="002A7DB2">
      <w:pPr>
        <w:pStyle w:val="Paragraphedeliste"/>
        <w:numPr>
          <w:ilvl w:val="1"/>
          <w:numId w:val="10"/>
        </w:numPr>
        <w:rPr>
          <w:rFonts w:cstheme="minorHAnsi"/>
          <w:sz w:val="28"/>
          <w:szCs w:val="24"/>
        </w:rPr>
      </w:pPr>
      <w:r w:rsidRPr="00B367B8">
        <w:rPr>
          <w:rFonts w:cstheme="minorHAnsi"/>
          <w:b/>
          <w:sz w:val="28"/>
          <w:szCs w:val="24"/>
          <w:u w:val="single"/>
        </w:rPr>
        <w:t>List</w:t>
      </w:r>
      <w:r w:rsidRPr="00B367B8">
        <w:rPr>
          <w:rFonts w:cstheme="minorHAnsi"/>
          <w:sz w:val="28"/>
          <w:szCs w:val="24"/>
        </w:rPr>
        <w:t xml:space="preserve"> (</w:t>
      </w:r>
      <w:hyperlink r:id="rId11" w:anchor="list" w:history="1">
        <w:r w:rsidRPr="00B367B8">
          <w:rPr>
            <w:rStyle w:val="Lienhypertexte"/>
            <w:rFonts w:cstheme="minorHAnsi"/>
            <w:sz w:val="28"/>
            <w:szCs w:val="24"/>
          </w:rPr>
          <w:t>https://redis.io/commands#list</w:t>
        </w:r>
      </w:hyperlink>
      <w:r w:rsidRPr="00B367B8">
        <w:rPr>
          <w:rFonts w:cstheme="minorHAnsi"/>
          <w:sz w:val="28"/>
          <w:szCs w:val="24"/>
        </w:rPr>
        <w:t xml:space="preserve">) </w:t>
      </w:r>
    </w:p>
    <w:p w:rsidR="001050DC" w:rsidRPr="00B367B8" w:rsidRDefault="002A7DB2" w:rsidP="001050DC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Les lists sont un moyen simple d’avoir une liste </w:t>
      </w:r>
      <w:r w:rsidR="00AF16AF" w:rsidRPr="00B367B8">
        <w:rPr>
          <w:rFonts w:cstheme="minorHAnsi"/>
          <w:sz w:val="24"/>
          <w:szCs w:val="24"/>
        </w:rPr>
        <w:t>d’éléments qui se suivent. Il est simple d’ajouter un élément au tout début de la liste ou à la fin. Pour cela un utilise les commandes :</w:t>
      </w:r>
    </w:p>
    <w:p w:rsidR="00AF16AF" w:rsidRPr="00B367B8" w:rsidRDefault="00AF16AF" w:rsidP="001050DC">
      <w:pPr>
        <w:pStyle w:val="Paragraphedeliste"/>
        <w:ind w:left="792"/>
        <w:rPr>
          <w:rFonts w:cstheme="minorHAnsi"/>
          <w:sz w:val="24"/>
          <w:szCs w:val="24"/>
        </w:rPr>
      </w:pPr>
    </w:p>
    <w:p w:rsidR="00E44BAD" w:rsidRPr="00B367B8" w:rsidRDefault="00E44BAD" w:rsidP="001050DC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Exemple (créer une liste mylist et y rajouter des données à droite ou à gauche et afficher ce qu’elle contient)</w:t>
      </w:r>
    </w:p>
    <w:p w:rsidR="00E44BAD" w:rsidRPr="00B367B8" w:rsidRDefault="00E44BAD" w:rsidP="001050DC">
      <w:pPr>
        <w:pStyle w:val="Paragraphedeliste"/>
        <w:ind w:left="792"/>
        <w:rPr>
          <w:rFonts w:cstheme="minorHAnsi"/>
          <w:sz w:val="24"/>
          <w:szCs w:val="24"/>
        </w:rPr>
      </w:pPr>
    </w:p>
    <w:p w:rsidR="00AF16AF" w:rsidRPr="00B367B8" w:rsidRDefault="00AF16AF" w:rsidP="00AF16AF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  <w:r w:rsidRPr="00B367B8">
        <w:rPr>
          <w:rFonts w:cstheme="minorHAnsi"/>
          <w:sz w:val="24"/>
          <w:szCs w:val="24"/>
          <w:u w:val="single"/>
        </w:rPr>
        <w:tab/>
        <w:t xml:space="preserve">Value </w:t>
      </w:r>
      <w:r w:rsidRPr="00B367B8">
        <w:rPr>
          <w:rFonts w:cstheme="minorHAnsi"/>
          <w:sz w:val="24"/>
          <w:szCs w:val="24"/>
          <w:u w:val="single"/>
        </w:rPr>
        <w:tab/>
        <w:t>[Value...]</w:t>
      </w:r>
    </w:p>
    <w:p w:rsidR="00E44BAD" w:rsidRPr="00B367B8" w:rsidRDefault="00AF16AF" w:rsidP="00AF16AF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RPUSH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  <w:t>mylist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>1 2 3 4 5</w:t>
      </w:r>
      <w:r w:rsidR="00E44BAD" w:rsidRPr="00B367B8">
        <w:rPr>
          <w:rFonts w:cstheme="minorHAnsi"/>
          <w:sz w:val="24"/>
          <w:szCs w:val="24"/>
        </w:rPr>
        <w:t xml:space="preserve">  </w:t>
      </w:r>
      <w:r w:rsidR="00E44BAD" w:rsidRPr="00B367B8">
        <w:rPr>
          <w:rFonts w:cstheme="minorHAnsi"/>
          <w:sz w:val="24"/>
          <w:szCs w:val="24"/>
        </w:rPr>
        <w:sym w:font="Wingdings" w:char="F0E0"/>
      </w:r>
      <w:r w:rsidR="00E44BAD" w:rsidRPr="00B367B8">
        <w:rPr>
          <w:rFonts w:cstheme="minorHAnsi"/>
          <w:sz w:val="24"/>
          <w:szCs w:val="24"/>
        </w:rPr>
        <w:t xml:space="preserve"> rajoute 1 2 3 4 5 à droite de mylist</w:t>
      </w:r>
    </w:p>
    <w:p w:rsidR="00AF16AF" w:rsidRPr="00B367B8" w:rsidRDefault="00AF16AF" w:rsidP="00AF16AF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redis : (integer) 5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mylist a été effecté par 5 éléments</w:t>
      </w:r>
    </w:p>
    <w:p w:rsidR="00AF16AF" w:rsidRPr="00B367B8" w:rsidRDefault="00AF16AF" w:rsidP="001050DC">
      <w:pPr>
        <w:pStyle w:val="Paragraphedeliste"/>
        <w:ind w:left="792"/>
        <w:rPr>
          <w:rFonts w:cstheme="minorHAnsi"/>
          <w:sz w:val="24"/>
          <w:szCs w:val="24"/>
        </w:rPr>
      </w:pP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  <w:r w:rsidRPr="00B367B8">
        <w:rPr>
          <w:rFonts w:cstheme="minorHAnsi"/>
          <w:sz w:val="24"/>
          <w:szCs w:val="24"/>
          <w:u w:val="single"/>
        </w:rPr>
        <w:tab/>
        <w:t xml:space="preserve">Value </w:t>
      </w:r>
      <w:r w:rsidRPr="00B367B8">
        <w:rPr>
          <w:rFonts w:cstheme="minorHAnsi"/>
          <w:sz w:val="24"/>
          <w:szCs w:val="24"/>
          <w:u w:val="single"/>
        </w:rPr>
        <w:tab/>
        <w:t>[Value...]</w:t>
      </w: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LPUSH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  <w:t>mylist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 xml:space="preserve">0 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rajoute 0 à gauche de mylist</w:t>
      </w: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redis : (integer) 1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mylist a été effecté par 1 élément</w:t>
      </w:r>
    </w:p>
    <w:p w:rsidR="00E44BAD" w:rsidRPr="00B367B8" w:rsidRDefault="00E44BAD">
      <w:p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br w:type="page"/>
      </w: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</w:rPr>
      </w:pP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  <w:u w:val="single"/>
        </w:rPr>
      </w:pPr>
      <w:r w:rsidRPr="00B367B8">
        <w:rPr>
          <w:rFonts w:cstheme="minorHAnsi"/>
          <w:sz w:val="24"/>
          <w:szCs w:val="24"/>
          <w:u w:val="single"/>
        </w:rPr>
        <w:t>Command</w:t>
      </w:r>
      <w:r w:rsidRPr="00B367B8">
        <w:rPr>
          <w:rFonts w:cstheme="minorHAnsi"/>
          <w:sz w:val="24"/>
          <w:szCs w:val="24"/>
          <w:u w:val="single"/>
        </w:rPr>
        <w:tab/>
        <w:t xml:space="preserve">   Key</w:t>
      </w:r>
      <w:r w:rsidRPr="00B367B8">
        <w:rPr>
          <w:rFonts w:cstheme="minorHAnsi"/>
          <w:sz w:val="24"/>
          <w:szCs w:val="24"/>
          <w:u w:val="single"/>
        </w:rPr>
        <w:tab/>
        <w:t xml:space="preserve"> </w:t>
      </w:r>
      <w:r w:rsidRPr="00B367B8">
        <w:rPr>
          <w:rFonts w:cstheme="minorHAnsi"/>
          <w:sz w:val="24"/>
          <w:szCs w:val="24"/>
          <w:u w:val="single"/>
        </w:rPr>
        <w:tab/>
        <w:t xml:space="preserve">Value </w:t>
      </w:r>
      <w:r w:rsidRPr="00B367B8">
        <w:rPr>
          <w:rFonts w:cstheme="minorHAnsi"/>
          <w:sz w:val="24"/>
          <w:szCs w:val="24"/>
          <w:u w:val="single"/>
        </w:rPr>
        <w:tab/>
        <w:t>[Value...]</w:t>
      </w: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b/>
          <w:sz w:val="24"/>
          <w:szCs w:val="24"/>
        </w:rPr>
        <w:t>LRANGE</w:t>
      </w:r>
      <w:r w:rsidRPr="00B367B8">
        <w:rPr>
          <w:rFonts w:cstheme="minorHAnsi"/>
          <w:sz w:val="24"/>
          <w:szCs w:val="24"/>
        </w:rPr>
        <w:t xml:space="preserve"> </w:t>
      </w:r>
      <w:r w:rsidRPr="00B367B8">
        <w:rPr>
          <w:rFonts w:cstheme="minorHAnsi"/>
          <w:sz w:val="24"/>
          <w:szCs w:val="24"/>
        </w:rPr>
        <w:tab/>
        <w:t>mylist</w:t>
      </w:r>
      <w:r w:rsidRPr="00B367B8">
        <w:rPr>
          <w:rFonts w:cstheme="minorHAnsi"/>
          <w:sz w:val="24"/>
          <w:szCs w:val="24"/>
        </w:rPr>
        <w:tab/>
      </w:r>
      <w:r w:rsidRPr="00B367B8">
        <w:rPr>
          <w:rFonts w:cstheme="minorHAnsi"/>
          <w:sz w:val="24"/>
          <w:szCs w:val="24"/>
        </w:rPr>
        <w:tab/>
        <w:t xml:space="preserve">0 -1  </w:t>
      </w:r>
      <w:r w:rsidRPr="00B367B8">
        <w:rPr>
          <w:rFonts w:cstheme="minorHAnsi"/>
          <w:sz w:val="24"/>
          <w:szCs w:val="24"/>
        </w:rPr>
        <w:sym w:font="Wingdings" w:char="F0E0"/>
      </w:r>
      <w:r w:rsidRPr="00B367B8">
        <w:rPr>
          <w:rFonts w:cstheme="minorHAnsi"/>
          <w:sz w:val="24"/>
          <w:szCs w:val="24"/>
        </w:rPr>
        <w:t xml:space="preserve"> Retourner les valeurs de mylist allant de 0 à -1 (-1 = dernier, -2 = avant-dernier etc..)</w:t>
      </w:r>
    </w:p>
    <w:p w:rsidR="00E44BAD" w:rsidRPr="00B367B8" w:rsidRDefault="00E44BAD" w:rsidP="00E44BAD">
      <w:pPr>
        <w:pStyle w:val="Paragraphedeliste"/>
        <w:ind w:left="792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 xml:space="preserve">Réponse redis : </w:t>
      </w:r>
    </w:p>
    <w:p w:rsidR="001050DC" w:rsidRPr="00B367B8" w:rsidRDefault="00E44BAD" w:rsidP="00E44BAD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0"</w:t>
      </w:r>
    </w:p>
    <w:p w:rsidR="00E44BAD" w:rsidRPr="00B367B8" w:rsidRDefault="00E44BAD" w:rsidP="00E44BAD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1"</w:t>
      </w:r>
    </w:p>
    <w:p w:rsidR="00E44BAD" w:rsidRPr="00B367B8" w:rsidRDefault="00E44BAD" w:rsidP="00E44BAD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2"</w:t>
      </w:r>
    </w:p>
    <w:p w:rsidR="00E44BAD" w:rsidRPr="00B367B8" w:rsidRDefault="00E44BAD" w:rsidP="00E44BAD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3"</w:t>
      </w:r>
    </w:p>
    <w:p w:rsidR="00E44BAD" w:rsidRPr="00B367B8" w:rsidRDefault="00E44BAD" w:rsidP="00E44BAD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4"</w:t>
      </w:r>
    </w:p>
    <w:p w:rsidR="0068622B" w:rsidRPr="00B367B8" w:rsidRDefault="00E44BAD" w:rsidP="0068622B">
      <w:pPr>
        <w:pStyle w:val="Paragraphedeliste"/>
        <w:numPr>
          <w:ilvl w:val="0"/>
          <w:numId w:val="14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"5"</w:t>
      </w:r>
    </w:p>
    <w:p w:rsidR="0068622B" w:rsidRPr="00B367B8" w:rsidRDefault="0068622B" w:rsidP="0068622B">
      <w:pPr>
        <w:pStyle w:val="Paragraphedeliste"/>
        <w:ind w:left="1152"/>
        <w:rPr>
          <w:rFonts w:cstheme="minorHAnsi"/>
          <w:sz w:val="24"/>
          <w:szCs w:val="24"/>
        </w:rPr>
      </w:pPr>
    </w:p>
    <w:p w:rsidR="0068622B" w:rsidRPr="00B367B8" w:rsidRDefault="0068622B" w:rsidP="0068622B">
      <w:pPr>
        <w:pStyle w:val="Paragraphedeliste"/>
        <w:ind w:left="1152"/>
        <w:rPr>
          <w:rFonts w:cstheme="minorHAnsi"/>
          <w:sz w:val="24"/>
          <w:szCs w:val="24"/>
        </w:rPr>
      </w:pPr>
    </w:p>
    <w:p w:rsidR="0068622B" w:rsidRPr="00B367B8" w:rsidRDefault="0068622B" w:rsidP="009D368C">
      <w:pPr>
        <w:pStyle w:val="Paragraphedeliste"/>
        <w:numPr>
          <w:ilvl w:val="1"/>
          <w:numId w:val="10"/>
        </w:numPr>
        <w:rPr>
          <w:rFonts w:cstheme="minorHAnsi"/>
          <w:b/>
          <w:sz w:val="28"/>
          <w:szCs w:val="24"/>
          <w:u w:val="single"/>
        </w:rPr>
      </w:pPr>
      <w:r w:rsidRPr="00B367B8">
        <w:rPr>
          <w:rFonts w:cstheme="minorHAnsi"/>
          <w:b/>
          <w:sz w:val="28"/>
          <w:szCs w:val="24"/>
          <w:u w:val="single"/>
        </w:rPr>
        <w:t>Sets</w:t>
      </w:r>
      <w:r w:rsidRPr="00B367B8">
        <w:rPr>
          <w:rFonts w:cstheme="minorHAnsi"/>
          <w:b/>
          <w:sz w:val="28"/>
          <w:szCs w:val="24"/>
        </w:rPr>
        <w:t xml:space="preserve">  </w:t>
      </w:r>
      <w:r w:rsidRPr="00B367B8">
        <w:rPr>
          <w:rFonts w:cstheme="minorHAnsi"/>
          <w:sz w:val="28"/>
          <w:szCs w:val="24"/>
        </w:rPr>
        <w:t>(</w:t>
      </w:r>
      <w:hyperlink r:id="rId12" w:anchor="set" w:history="1">
        <w:r w:rsidR="009D368C" w:rsidRPr="00B367B8">
          <w:rPr>
            <w:rStyle w:val="Lienhypertexte"/>
            <w:rFonts w:cstheme="minorHAnsi"/>
            <w:sz w:val="28"/>
            <w:szCs w:val="24"/>
          </w:rPr>
          <w:t>https://redis.io/commands#set</w:t>
        </w:r>
      </w:hyperlink>
      <w:r w:rsidRPr="00B367B8">
        <w:rPr>
          <w:rFonts w:cstheme="minorHAnsi"/>
          <w:sz w:val="28"/>
          <w:szCs w:val="24"/>
        </w:rPr>
        <w:t xml:space="preserve">) </w:t>
      </w:r>
    </w:p>
    <w:p w:rsidR="009D368C" w:rsidRPr="00B367B8" w:rsidRDefault="009D368C" w:rsidP="009D368C">
      <w:pPr>
        <w:pStyle w:val="Paragraphedeliste"/>
        <w:numPr>
          <w:ilvl w:val="1"/>
          <w:numId w:val="10"/>
        </w:numPr>
        <w:rPr>
          <w:rFonts w:cstheme="minorHAnsi"/>
          <w:b/>
          <w:sz w:val="28"/>
          <w:szCs w:val="24"/>
          <w:u w:val="single"/>
        </w:rPr>
      </w:pPr>
      <w:r w:rsidRPr="00B367B8">
        <w:rPr>
          <w:rFonts w:cstheme="minorHAnsi"/>
          <w:b/>
          <w:sz w:val="28"/>
          <w:szCs w:val="24"/>
          <w:u w:val="single"/>
        </w:rPr>
        <w:t>Sorted sets</w:t>
      </w:r>
      <w:r w:rsidRPr="00B367B8">
        <w:rPr>
          <w:rFonts w:cstheme="minorHAnsi"/>
          <w:b/>
          <w:sz w:val="28"/>
          <w:szCs w:val="24"/>
        </w:rPr>
        <w:t xml:space="preserve">  </w:t>
      </w:r>
      <w:r w:rsidRPr="00B367B8">
        <w:rPr>
          <w:rFonts w:cstheme="minorHAnsi"/>
          <w:sz w:val="28"/>
          <w:szCs w:val="24"/>
        </w:rPr>
        <w:t>(</w:t>
      </w:r>
      <w:hyperlink r:id="rId13" w:anchor="sorted_set" w:history="1">
        <w:r w:rsidRPr="00B367B8">
          <w:rPr>
            <w:rStyle w:val="Lienhypertexte"/>
            <w:rFonts w:cstheme="minorHAnsi"/>
            <w:sz w:val="28"/>
            <w:szCs w:val="24"/>
          </w:rPr>
          <w:t>https://redis.io/commands#sorted_set</w:t>
        </w:r>
      </w:hyperlink>
      <w:r w:rsidRPr="00B367B8">
        <w:rPr>
          <w:rFonts w:cstheme="minorHAnsi"/>
          <w:sz w:val="28"/>
          <w:szCs w:val="24"/>
        </w:rPr>
        <w:t xml:space="preserve">) </w:t>
      </w:r>
    </w:p>
    <w:p w:rsidR="009D368C" w:rsidRPr="00B367B8" w:rsidRDefault="009D368C" w:rsidP="009D368C">
      <w:pPr>
        <w:pStyle w:val="Paragraphedeliste"/>
        <w:numPr>
          <w:ilvl w:val="1"/>
          <w:numId w:val="10"/>
        </w:numPr>
        <w:rPr>
          <w:rFonts w:cstheme="minorHAnsi"/>
          <w:b/>
          <w:sz w:val="28"/>
          <w:szCs w:val="24"/>
          <w:u w:val="single"/>
        </w:rPr>
      </w:pPr>
      <w:r w:rsidRPr="00B367B8">
        <w:rPr>
          <w:rFonts w:cstheme="minorHAnsi"/>
          <w:b/>
          <w:sz w:val="28"/>
          <w:szCs w:val="24"/>
          <w:u w:val="single"/>
        </w:rPr>
        <w:t>Hashes</w:t>
      </w:r>
      <w:r w:rsidRPr="00B367B8">
        <w:rPr>
          <w:rFonts w:cstheme="minorHAnsi"/>
          <w:b/>
          <w:sz w:val="28"/>
          <w:szCs w:val="24"/>
        </w:rPr>
        <w:t xml:space="preserve">  </w:t>
      </w:r>
      <w:r w:rsidRPr="00B367B8">
        <w:rPr>
          <w:rFonts w:cstheme="minorHAnsi"/>
          <w:sz w:val="28"/>
          <w:szCs w:val="24"/>
        </w:rPr>
        <w:t>(</w:t>
      </w:r>
      <w:hyperlink r:id="rId14" w:anchor="hash" w:history="1">
        <w:r w:rsidRPr="00B367B8">
          <w:rPr>
            <w:rStyle w:val="Lienhypertexte"/>
            <w:rFonts w:cstheme="minorHAnsi"/>
            <w:sz w:val="28"/>
            <w:szCs w:val="24"/>
          </w:rPr>
          <w:t>https://redis.io/commands#hash</w:t>
        </w:r>
      </w:hyperlink>
      <w:r w:rsidRPr="00B367B8">
        <w:rPr>
          <w:rFonts w:cstheme="minorHAnsi"/>
          <w:sz w:val="28"/>
          <w:szCs w:val="24"/>
        </w:rPr>
        <w:t xml:space="preserve">) </w:t>
      </w:r>
    </w:p>
    <w:p w:rsidR="009D368C" w:rsidRPr="00B367B8" w:rsidRDefault="00FC01BC" w:rsidP="00FC01BC">
      <w:pPr>
        <w:rPr>
          <w:rFonts w:cstheme="minorHAnsi"/>
          <w:b/>
          <w:sz w:val="24"/>
          <w:szCs w:val="24"/>
          <w:u w:val="single"/>
        </w:rPr>
      </w:pPr>
      <w:r>
        <w:rPr>
          <w:rFonts w:cstheme="minorHAnsi"/>
          <w:b/>
          <w:sz w:val="24"/>
          <w:szCs w:val="24"/>
          <w:u w:val="single"/>
        </w:rPr>
        <w:br w:type="page"/>
      </w:r>
    </w:p>
    <w:p w:rsidR="0068622B" w:rsidRPr="00B367B8" w:rsidRDefault="0068622B" w:rsidP="0068622B">
      <w:pPr>
        <w:rPr>
          <w:rFonts w:cstheme="minorHAnsi"/>
          <w:sz w:val="24"/>
          <w:szCs w:val="24"/>
        </w:rPr>
      </w:pPr>
    </w:p>
    <w:p w:rsidR="00A81953" w:rsidRPr="00B367B8" w:rsidRDefault="00A81953" w:rsidP="00A81953">
      <w:pPr>
        <w:pStyle w:val="Paragraphedeliste"/>
        <w:numPr>
          <w:ilvl w:val="0"/>
          <w:numId w:val="10"/>
        </w:numPr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Comment utiliser redis sur laravel (</w:t>
      </w:r>
      <w:hyperlink r:id="rId15" w:history="1">
        <w:r w:rsidRPr="00B367B8">
          <w:rPr>
            <w:rStyle w:val="Lienhypertexte"/>
            <w:rFonts w:cstheme="minorHAnsi"/>
            <w:sz w:val="24"/>
            <w:szCs w:val="24"/>
          </w:rPr>
          <w:t>https://laravel.com/docs/5.7/redis</w:t>
        </w:r>
      </w:hyperlink>
      <w:r w:rsidRPr="00B367B8">
        <w:rPr>
          <w:rFonts w:cstheme="minorHAnsi"/>
          <w:sz w:val="24"/>
          <w:szCs w:val="24"/>
        </w:rPr>
        <w:t xml:space="preserve">) </w:t>
      </w:r>
    </w:p>
    <w:p w:rsidR="00FC01BC" w:rsidRDefault="00A81953" w:rsidP="00A81953">
      <w:pPr>
        <w:pStyle w:val="Paragraphedeliste"/>
        <w:ind w:left="360"/>
        <w:rPr>
          <w:rFonts w:cstheme="minorHAnsi"/>
          <w:sz w:val="24"/>
          <w:szCs w:val="24"/>
        </w:rPr>
      </w:pPr>
      <w:r w:rsidRPr="00B367B8">
        <w:rPr>
          <w:rFonts w:cstheme="minorHAnsi"/>
          <w:sz w:val="24"/>
          <w:szCs w:val="24"/>
        </w:rPr>
        <w:t>Après avoir installé redis comme le demande Laravel sur le lien ci-dessus</w:t>
      </w:r>
      <w:r w:rsidR="00FC01BC">
        <w:rPr>
          <w:rFonts w:cstheme="minorHAnsi"/>
          <w:sz w:val="24"/>
          <w:szCs w:val="24"/>
        </w:rPr>
        <w:t xml:space="preserve"> on peut utiliser redis sur laravel.</w:t>
      </w:r>
    </w:p>
    <w:p w:rsidR="00FC01BC" w:rsidRDefault="00FC01BC" w:rsidP="00A81953">
      <w:pPr>
        <w:pStyle w:val="Paragraphedeliste"/>
        <w:ind w:left="360"/>
        <w:rPr>
          <w:rFonts w:cstheme="minorHAnsi"/>
          <w:sz w:val="24"/>
          <w:szCs w:val="24"/>
        </w:rPr>
      </w:pPr>
    </w:p>
    <w:p w:rsidR="00A81953" w:rsidRDefault="00FC01BC" w:rsidP="00A81953">
      <w:pPr>
        <w:pStyle w:val="Paragraphedeliste"/>
        <w:ind w:left="36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Pour cela on peut appeler n’importe q</w:t>
      </w:r>
      <w:r w:rsidR="00A81953" w:rsidRPr="00B367B8">
        <w:rPr>
          <w:rFonts w:cstheme="minorHAnsi"/>
          <w:sz w:val="24"/>
          <w:szCs w:val="24"/>
        </w:rPr>
        <w:t>uelle commande de Redis</w:t>
      </w:r>
      <w:r>
        <w:rPr>
          <w:rFonts w:cstheme="minorHAnsi"/>
          <w:sz w:val="24"/>
          <w:szCs w:val="24"/>
        </w:rPr>
        <w:t xml:space="preserve"> grâce à Laravel en l’invoquant comme si on invoquait une méthode :</w:t>
      </w:r>
    </w:p>
    <w:p w:rsidR="00FC01BC" w:rsidRDefault="00FC01BC" w:rsidP="00A81953">
      <w:pPr>
        <w:pStyle w:val="Paragraphedeliste"/>
        <w:ind w:left="360"/>
        <w:rPr>
          <w:rFonts w:cstheme="minorHAnsi"/>
          <w:sz w:val="24"/>
          <w:szCs w:val="24"/>
        </w:rPr>
      </w:pPr>
    </w:p>
    <w:p w:rsidR="00FC01BC" w:rsidRDefault="00FC01BC" w:rsidP="00FC01BC">
      <w:pPr>
        <w:pStyle w:val="PrformatHTML"/>
        <w:rPr>
          <w:rStyle w:val="token"/>
          <w:rFonts w:eastAsia="Cambria"/>
        </w:rPr>
      </w:pPr>
      <w:r>
        <w:rPr>
          <w:rStyle w:val="token"/>
          <w:rFonts w:eastAsia="Cambria"/>
        </w:rPr>
        <w:tab/>
        <w:t>Redis</w:t>
      </w:r>
      <w:proofErr w:type="gramStart"/>
      <w:r>
        <w:rPr>
          <w:rStyle w:val="token"/>
          <w:rFonts w:eastAsia="Cambria"/>
        </w:rPr>
        <w:t>::set</w:t>
      </w:r>
      <w:proofErr w:type="gramEnd"/>
      <w:r>
        <w:rPr>
          <w:rStyle w:val="token"/>
          <w:rFonts w:eastAsia="Cambria"/>
        </w:rPr>
        <w:t>('name:1', 'John');</w:t>
      </w:r>
    </w:p>
    <w:p w:rsidR="00FC01BC" w:rsidRDefault="00FC01BC" w:rsidP="00FC01BC">
      <w:pPr>
        <w:pStyle w:val="PrformatHTML"/>
        <w:rPr>
          <w:rStyle w:val="token"/>
          <w:rFonts w:eastAsia="Cambria"/>
        </w:rPr>
      </w:pPr>
      <w:r>
        <w:tab/>
      </w:r>
      <w:r>
        <w:rPr>
          <w:rStyle w:val="token"/>
          <w:rFonts w:eastAsia="Cambria"/>
        </w:rPr>
        <w:t>Redis</w:t>
      </w:r>
      <w:proofErr w:type="gramStart"/>
      <w:r>
        <w:rPr>
          <w:rStyle w:val="token"/>
          <w:rFonts w:eastAsia="Cambria"/>
        </w:rPr>
        <w:t>::</w:t>
      </w:r>
      <w:proofErr w:type="spellStart"/>
      <w:r>
        <w:rPr>
          <w:rStyle w:val="token"/>
          <w:rFonts w:eastAsia="Cambria"/>
        </w:rPr>
        <w:t>get</w:t>
      </w:r>
      <w:proofErr w:type="spellEnd"/>
      <w:proofErr w:type="gramEnd"/>
      <w:r>
        <w:rPr>
          <w:rStyle w:val="token"/>
          <w:rFonts w:eastAsia="Cambria"/>
        </w:rPr>
        <w:t xml:space="preserve">('name:1'); </w:t>
      </w:r>
      <w:r w:rsidRPr="00FC01BC">
        <w:rPr>
          <w:rStyle w:val="token"/>
          <w:rFonts w:eastAsia="Cambria"/>
        </w:rPr>
        <w:sym w:font="Wingdings" w:char="F0E0"/>
      </w:r>
      <w:r>
        <w:rPr>
          <w:rStyle w:val="token"/>
          <w:rFonts w:eastAsia="Cambria"/>
        </w:rPr>
        <w:t xml:space="preserve"> Retournera John</w:t>
      </w:r>
    </w:p>
    <w:p w:rsidR="00FC01BC" w:rsidRDefault="00FC01BC" w:rsidP="00FC01BC">
      <w:pPr>
        <w:pStyle w:val="PrformatHTML"/>
        <w:rPr>
          <w:rStyle w:val="token"/>
          <w:rFonts w:eastAsia="Cambria"/>
        </w:rPr>
      </w:pPr>
    </w:p>
    <w:p w:rsidR="00FC01BC" w:rsidRDefault="00FC01BC" w:rsidP="00FC01BC">
      <w:pPr>
        <w:pStyle w:val="PrformatHTML"/>
        <w:rPr>
          <w:rStyle w:val="token"/>
          <w:rFonts w:eastAsia="Cambria"/>
        </w:rPr>
      </w:pPr>
      <w:r>
        <w:rPr>
          <w:rStyle w:val="token"/>
          <w:rFonts w:eastAsia="Cambria"/>
        </w:rPr>
        <w:tab/>
      </w:r>
    </w:p>
    <w:p w:rsidR="00FC01BC" w:rsidRDefault="00FC01BC" w:rsidP="00FC01BC">
      <w:pPr>
        <w:pStyle w:val="PrformatHTML"/>
      </w:pPr>
      <w:r>
        <w:tab/>
        <w:t>$id = 1 ;</w:t>
      </w:r>
    </w:p>
    <w:p w:rsidR="00FC01BC" w:rsidRDefault="00FC01BC" w:rsidP="00FC01BC">
      <w:pPr>
        <w:pStyle w:val="PrformatHTML"/>
        <w:rPr>
          <w:rStyle w:val="token"/>
          <w:rFonts w:eastAsia="Cambria"/>
        </w:rPr>
      </w:pPr>
      <w:r>
        <w:tab/>
      </w:r>
      <w:r>
        <w:rPr>
          <w:rStyle w:val="token"/>
          <w:rFonts w:eastAsia="Cambria"/>
        </w:rPr>
        <w:t>Redis</w:t>
      </w:r>
      <w:proofErr w:type="gramStart"/>
      <w:r>
        <w:rPr>
          <w:rStyle w:val="token"/>
          <w:rFonts w:eastAsia="Cambria"/>
        </w:rPr>
        <w:t>::</w:t>
      </w:r>
      <w:proofErr w:type="spellStart"/>
      <w:r>
        <w:rPr>
          <w:rStyle w:val="token"/>
          <w:rFonts w:eastAsia="Cambria"/>
        </w:rPr>
        <w:t>get</w:t>
      </w:r>
      <w:proofErr w:type="spellEnd"/>
      <w:proofErr w:type="gramEnd"/>
      <w:r>
        <w:rPr>
          <w:rStyle w:val="token"/>
          <w:rFonts w:eastAsia="Cambria"/>
        </w:rPr>
        <w:t>('</w:t>
      </w:r>
      <w:proofErr w:type="spellStart"/>
      <w:r>
        <w:rPr>
          <w:rStyle w:val="token"/>
          <w:rFonts w:eastAsia="Cambria"/>
        </w:rPr>
        <w:t>name</w:t>
      </w:r>
      <w:proofErr w:type="spellEnd"/>
      <w:r>
        <w:rPr>
          <w:rStyle w:val="token"/>
          <w:rFonts w:eastAsia="Cambria"/>
        </w:rPr>
        <w:t>:' . $</w:t>
      </w:r>
      <w:proofErr w:type="gramStart"/>
      <w:r>
        <w:rPr>
          <w:rStyle w:val="token"/>
          <w:rFonts w:eastAsia="Cambria"/>
        </w:rPr>
        <w:t>id</w:t>
      </w:r>
      <w:proofErr w:type="gramEnd"/>
      <w:r>
        <w:rPr>
          <w:rStyle w:val="token"/>
          <w:rFonts w:eastAsia="Cambria"/>
        </w:rPr>
        <w:t xml:space="preserve">); </w:t>
      </w:r>
      <w:r w:rsidRPr="00FC01BC">
        <w:rPr>
          <w:rStyle w:val="token"/>
          <w:rFonts w:eastAsia="Cambria"/>
        </w:rPr>
        <w:sym w:font="Wingdings" w:char="F0E0"/>
      </w:r>
      <w:r>
        <w:rPr>
          <w:rStyle w:val="token"/>
          <w:rFonts w:eastAsia="Cambria"/>
        </w:rPr>
        <w:t xml:space="preserve"> Retournera John</w:t>
      </w:r>
    </w:p>
    <w:p w:rsidR="00FC01BC" w:rsidRDefault="00FC01BC" w:rsidP="00FC01BC">
      <w:pPr>
        <w:pStyle w:val="PrformatHTML"/>
      </w:pPr>
    </w:p>
    <w:p w:rsidR="00FC01BC" w:rsidRDefault="00FC01BC" w:rsidP="00FC01BC">
      <w:pPr>
        <w:pStyle w:val="PrformatHTML"/>
      </w:pPr>
    </w:p>
    <w:p w:rsidR="00CD50C1" w:rsidRDefault="00CD50C1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br w:type="page"/>
      </w:r>
    </w:p>
    <w:p w:rsidR="00CD50C1" w:rsidRDefault="00845FC9" w:rsidP="00CD50C1">
      <w:pPr>
        <w:pStyle w:val="Paragraphedeliste"/>
        <w:ind w:left="360"/>
        <w:jc w:val="center"/>
        <w:rPr>
          <w:b/>
          <w:sz w:val="40"/>
        </w:rPr>
      </w:pPr>
      <w:r>
        <w:rPr>
          <w:b/>
          <w:sz w:val="40"/>
        </w:rPr>
        <w:lastRenderedPageBreak/>
        <w:t>Structure de</w:t>
      </w:r>
      <w:r w:rsidR="00CD50C1" w:rsidRPr="00CD50C1">
        <w:rPr>
          <w:b/>
          <w:sz w:val="40"/>
        </w:rPr>
        <w:t xml:space="preserve"> données</w:t>
      </w:r>
    </w:p>
    <w:p w:rsidR="00CD50C1" w:rsidRPr="00CD50C1" w:rsidRDefault="00CD50C1" w:rsidP="00CD50C1">
      <w:pPr>
        <w:pStyle w:val="Paragraphedeliste"/>
        <w:ind w:left="360"/>
        <w:jc w:val="center"/>
        <w:rPr>
          <w:sz w:val="40"/>
        </w:rPr>
      </w:pPr>
    </w:p>
    <w:p w:rsidR="00CD50C1" w:rsidRDefault="00CD50C1" w:rsidP="00A81953">
      <w:pPr>
        <w:pStyle w:val="Paragraphedeliste"/>
        <w:ind w:left="360"/>
      </w:pPr>
    </w:p>
    <w:p w:rsidR="00FC01BC" w:rsidRDefault="00CD50C1" w:rsidP="00A81953">
      <w:pPr>
        <w:pStyle w:val="Paragraphedeliste"/>
        <w:ind w:left="360"/>
      </w:pPr>
      <w:r>
        <w:object w:dxaOrig="10261" w:dyaOrig="7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42pt" o:ole="">
            <v:imagedata r:id="rId16" o:title=""/>
          </v:shape>
          <o:OLEObject Type="Embed" ProgID="Visio.Drawing.15" ShapeID="_x0000_i1025" DrawAspect="Content" ObjectID="_1609497986" r:id="rId17"/>
        </w:object>
      </w:r>
    </w:p>
    <w:p w:rsidR="00CD50C1" w:rsidRDefault="00CD50C1" w:rsidP="00A81953">
      <w:pPr>
        <w:pStyle w:val="Paragraphedeliste"/>
        <w:ind w:left="360"/>
      </w:pPr>
    </w:p>
    <w:p w:rsidR="00E30380" w:rsidRPr="00E8196B" w:rsidRDefault="000A2C67" w:rsidP="00A81953">
      <w:pPr>
        <w:pStyle w:val="Paragraphedeliste"/>
        <w:ind w:left="360"/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t>De manière générale, pour accéder à</w:t>
      </w:r>
      <w:r w:rsidR="00E8196B" w:rsidRPr="00E8196B">
        <w:rPr>
          <w:rFonts w:cstheme="minorHAnsi"/>
          <w:sz w:val="28"/>
          <w:szCs w:val="24"/>
        </w:rPr>
        <w:t xml:space="preserve"> l’attribut </w:t>
      </w:r>
      <w:r w:rsidR="00E30380" w:rsidRPr="00E8196B">
        <w:rPr>
          <w:rFonts w:cstheme="minorHAnsi"/>
          <w:sz w:val="28"/>
          <w:szCs w:val="24"/>
        </w:rPr>
        <w:t>d’une entité on utilise le formatage suivant :</w:t>
      </w:r>
    </w:p>
    <w:p w:rsidR="00E30380" w:rsidRDefault="000A2C67" w:rsidP="00A81953">
      <w:pPr>
        <w:pStyle w:val="Paragraphedeliste"/>
        <w:ind w:left="360"/>
        <w:rPr>
          <w:rFonts w:cstheme="minorHAnsi"/>
          <w:sz w:val="24"/>
          <w:szCs w:val="24"/>
        </w:rPr>
      </w:pP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57215" behindDoc="0" locked="0" layoutInCell="1" allowOverlap="1" wp14:anchorId="21A00403" wp14:editId="12C6A163">
                <wp:simplePos x="0" y="0"/>
                <wp:positionH relativeFrom="column">
                  <wp:posOffset>-366395</wp:posOffset>
                </wp:positionH>
                <wp:positionV relativeFrom="paragraph">
                  <wp:posOffset>169545</wp:posOffset>
                </wp:positionV>
                <wp:extent cx="6591300" cy="492760"/>
                <wp:effectExtent l="0" t="0" r="19050" b="21590"/>
                <wp:wrapNone/>
                <wp:docPr id="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91300" cy="492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30380" w:rsidRDefault="00E30380" w:rsidP="00E30380">
                            <w:pPr>
                              <w:pStyle w:val="Paragraphedeliste"/>
                              <w:ind w:left="360"/>
                              <w:jc w:val="center"/>
                              <w:rPr>
                                <w:rFonts w:cstheme="minorHAnsi"/>
                                <w:sz w:val="40"/>
                                <w:szCs w:val="24"/>
                              </w:rPr>
                            </w:pP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nomDeLaTable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.attribut</w:t>
                            </w:r>
                            <w:r w:rsidRPr="00E8196B">
                              <w:rPr>
                                <w:rFonts w:cstheme="minorHAnsi"/>
                                <w:b/>
                                <w:color w:val="92D050"/>
                                <w:sz w:val="56"/>
                                <w:szCs w:val="24"/>
                              </w:rPr>
                              <w:t>:</w:t>
                            </w:r>
                            <w:r w:rsidR="000A2C67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NomDeLaTable.attribut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={{ $</w:t>
                            </w:r>
                            <w:r w:rsidR="000A2C67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val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 xml:space="preserve"> }}"</w:t>
                            </w:r>
                          </w:p>
                          <w:p w:rsidR="00E30380" w:rsidRDefault="00E30380" w:rsidP="00E30380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position:absolute;left:0;text-align:left;margin-left:-28.85pt;margin-top:13.35pt;width:519pt;height:38.8pt;z-index:25165721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">
                <v:textbox>
                  <w:txbxContent>
                    <w:p w:rsidR="00E30380" w:rsidRDefault="00E30380" w:rsidP="00E30380">
                      <w:pPr>
                        <w:pStyle w:val="Paragraphedeliste"/>
                        <w:ind w:left="360"/>
                        <w:jc w:val="center"/>
                        <w:rPr>
                          <w:rFonts w:cstheme="minorHAnsi"/>
                          <w:sz w:val="40"/>
                          <w:szCs w:val="24"/>
                        </w:rPr>
                      </w:pP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nomDeLaTable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.attribut</w:t>
                      </w:r>
                      <w:r w:rsidRPr="00E8196B">
                        <w:rPr>
                          <w:rFonts w:cstheme="minorHAnsi"/>
                          <w:b/>
                          <w:color w:val="92D050"/>
                          <w:sz w:val="56"/>
                          <w:szCs w:val="24"/>
                        </w:rPr>
                        <w:t>:</w:t>
                      </w:r>
                      <w:r w:rsidR="000A2C67">
                        <w:rPr>
                          <w:rFonts w:cstheme="minorHAnsi"/>
                          <w:sz w:val="40"/>
                          <w:szCs w:val="24"/>
                        </w:rPr>
                        <w:t>NomDeLaTable.attribut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={{ $</w:t>
                      </w:r>
                      <w:r w:rsidR="000A2C67">
                        <w:rPr>
                          <w:rFonts w:cstheme="minorHAnsi"/>
                          <w:sz w:val="40"/>
                          <w:szCs w:val="24"/>
                        </w:rPr>
                        <w:t>val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 xml:space="preserve"> }}"</w:t>
                      </w:r>
                    </w:p>
                    <w:p w:rsidR="00E30380" w:rsidRDefault="00E30380" w:rsidP="00E30380"/>
                  </w:txbxContent>
                </v:textbox>
              </v:shape>
            </w:pict>
          </mc:Fallback>
        </mc:AlternateContent>
      </w:r>
    </w:p>
    <w:p w:rsidR="00E30380" w:rsidRDefault="00E30380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  <w:r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C4FE123" wp14:editId="2F7CE9C9">
                <wp:simplePos x="0" y="0"/>
                <wp:positionH relativeFrom="column">
                  <wp:posOffset>605155</wp:posOffset>
                </wp:positionH>
                <wp:positionV relativeFrom="paragraph">
                  <wp:posOffset>414655</wp:posOffset>
                </wp:positionV>
                <wp:extent cx="381000" cy="323216"/>
                <wp:effectExtent l="0" t="38100" r="57150" b="19685"/>
                <wp:wrapNone/>
                <wp:docPr id="3" name="Connecteur droit avec flèch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81000" cy="323216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3" o:spid="_x0000_s1026" type="#_x0000_t32" style="position:absolute;margin-left:47.65pt;margin-top:32.65pt;width:30pt;height:25.4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" strokecolor="#4579b8 [3044]">
                <v:stroke endarrow="open"/>
              </v:shape>
            </w:pict>
          </mc:Fallback>
        </mc:AlternateContent>
      </w: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6219756" wp14:editId="31B7BDD9">
                <wp:simplePos x="0" y="0"/>
                <wp:positionH relativeFrom="column">
                  <wp:posOffset>-575945</wp:posOffset>
                </wp:positionH>
                <wp:positionV relativeFrom="paragraph">
                  <wp:posOffset>738505</wp:posOffset>
                </wp:positionV>
                <wp:extent cx="1895475" cy="1104900"/>
                <wp:effectExtent l="0" t="0" r="28575" b="19050"/>
                <wp:wrapNone/>
                <wp:docPr id="30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5475" cy="1104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30380" w:rsidRDefault="00E30380">
                            <w:r>
                              <w:t>Le nom de la table (en camel case) :</w:t>
                            </w:r>
                          </w:p>
                          <w:p w:rsidR="00E30380" w:rsidRDefault="00E30380">
                            <w:r>
                              <w:t xml:space="preserve">Dans notre cas on pourra avoir ici : </w:t>
                            </w:r>
                          </w:p>
                          <w:p w:rsidR="00E30380" w:rsidRDefault="00E30380">
                            <w:r w:rsidRPr="00E30380">
                              <w:rPr>
                                <w:b/>
                              </w:rPr>
                              <w:t>todos</w:t>
                            </w:r>
                            <w:r>
                              <w:t xml:space="preserve">,  </w:t>
                            </w:r>
                            <w:r w:rsidRPr="00E30380">
                              <w:rPr>
                                <w:b/>
                              </w:rPr>
                              <w:t>tasks</w:t>
                            </w:r>
                            <w:r>
                              <w:t xml:space="preserve"> ou </w:t>
                            </w:r>
                            <w:r w:rsidRPr="00E30380">
                              <w:rPr>
                                <w:b/>
                              </w:rPr>
                              <w:t>users</w:t>
                            </w:r>
                            <w:r>
                              <w:br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-45.35pt;margin-top:58.15pt;width:149.25pt;height:8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">
                <v:textbox>
                  <w:txbxContent>
                    <w:p w:rsidR="00E30380" w:rsidRDefault="00E30380">
                      <w:r>
                        <w:t>Le nom de la table (en camel case) :</w:t>
                      </w:r>
                    </w:p>
                    <w:p w:rsidR="00E30380" w:rsidRDefault="00E30380">
                      <w:r>
                        <w:t xml:space="preserve">Dans notre cas on pourra avoir ici : </w:t>
                      </w:r>
                    </w:p>
                    <w:p w:rsidR="00E30380" w:rsidRDefault="00E30380">
                      <w:r w:rsidRPr="00E30380">
                        <w:rPr>
                          <w:b/>
                        </w:rPr>
                        <w:t>todos</w:t>
                      </w:r>
                      <w:r>
                        <w:t xml:space="preserve">,  </w:t>
                      </w:r>
                      <w:r w:rsidRPr="00E30380">
                        <w:rPr>
                          <w:b/>
                        </w:rPr>
                        <w:t>tasks</w:t>
                      </w:r>
                      <w:r>
                        <w:t xml:space="preserve"> ou </w:t>
                      </w:r>
                      <w:r w:rsidRPr="00E30380">
                        <w:rPr>
                          <w:b/>
                        </w:rPr>
                        <w:t>users</w:t>
                      </w:r>
                      <w:r>
                        <w:br/>
                      </w:r>
                    </w:p>
                  </w:txbxContent>
                </v:textbox>
              </v:shape>
            </w:pict>
          </mc:Fallback>
        </mc:AlternateContent>
      </w:r>
    </w:p>
    <w:p w:rsidR="00E8196B" w:rsidRDefault="000A2C67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  <w:r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90BB933" wp14:editId="21CC8F8E">
                <wp:simplePos x="0" y="0"/>
                <wp:positionH relativeFrom="column">
                  <wp:posOffset>2614930</wp:posOffset>
                </wp:positionH>
                <wp:positionV relativeFrom="paragraph">
                  <wp:posOffset>104140</wp:posOffset>
                </wp:positionV>
                <wp:extent cx="533400" cy="323215"/>
                <wp:effectExtent l="38100" t="38100" r="19050" b="19685"/>
                <wp:wrapNone/>
                <wp:docPr id="7" name="Connecteur droit avec flèch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33400" cy="32321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onnecteur droit avec flèche 7" o:spid="_x0000_s1026" type="#_x0000_t32" style="position:absolute;margin-left:205.9pt;margin-top:8.2pt;width:42pt;height:25.45pt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" strokecolor="#4579b8 [3044]">
                <v:stroke endarrow="open"/>
              </v:shape>
            </w:pict>
          </mc:Fallback>
        </mc:AlternateContent>
      </w:r>
      <w:r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1C2FB0C" wp14:editId="4025E695">
                <wp:simplePos x="0" y="0"/>
                <wp:positionH relativeFrom="column">
                  <wp:posOffset>1852930</wp:posOffset>
                </wp:positionH>
                <wp:positionV relativeFrom="paragraph">
                  <wp:posOffset>104140</wp:posOffset>
                </wp:positionV>
                <wp:extent cx="190500" cy="398780"/>
                <wp:effectExtent l="0" t="38100" r="57150" b="20320"/>
                <wp:wrapNone/>
                <wp:docPr id="5" name="Connecteur droit avec flèch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0500" cy="39878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onnecteur droit avec flèche 5" o:spid="_x0000_s1026" type="#_x0000_t32" style="position:absolute;margin-left:145.9pt;margin-top:8.2pt;width:15pt;height:31.4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" strokecolor="#4579b8 [3044]">
                <v:stroke endarrow="open"/>
              </v:shape>
            </w:pict>
          </mc:Fallback>
        </mc:AlternateContent>
      </w:r>
    </w:p>
    <w:p w:rsidR="00E8196B" w:rsidRDefault="000A2C67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DFD749C" wp14:editId="5F6F60C2">
                <wp:simplePos x="0" y="0"/>
                <wp:positionH relativeFrom="column">
                  <wp:posOffset>1519555</wp:posOffset>
                </wp:positionH>
                <wp:positionV relativeFrom="paragraph">
                  <wp:posOffset>114935</wp:posOffset>
                </wp:positionV>
                <wp:extent cx="1362075" cy="1104900"/>
                <wp:effectExtent l="0" t="0" r="28575" b="19050"/>
                <wp:wrapNone/>
                <wp:docPr id="4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2075" cy="1104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196B" w:rsidRDefault="00E8196B">
                            <w:r>
                              <w:t>Chaque attribut l</w:t>
                            </w:r>
                            <w:r w:rsidR="000A2C67">
                              <w:t>ié à la table.</w:t>
                            </w:r>
                            <w:r w:rsidR="000A2C67">
                              <w:br/>
                              <w:t>Si la table est T</w:t>
                            </w:r>
                            <w:r>
                              <w:t>odos</w:t>
                            </w:r>
                          </w:p>
                          <w:p w:rsidR="00E8196B" w:rsidRDefault="00E8196B">
                            <w:r>
                              <w:t>On peut accéder à son attribut title par</w:t>
                            </w:r>
                          </w:p>
                          <w:p w:rsidR="00E8196B" w:rsidRDefault="00E8196B">
                            <w:r w:rsidRPr="00E8196B">
                              <w:t>"</w:t>
                            </w:r>
                            <w:r>
                              <w:t>todos.title</w:t>
                            </w:r>
                            <w:r w:rsidRPr="00E8196B">
                              <w:t>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119.65pt;margin-top:9.05pt;width:107.25pt;height:8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">
                <v:textbox>
                  <w:txbxContent>
                    <w:p w:rsidR="00E8196B" w:rsidRDefault="00E8196B">
                      <w:r>
                        <w:t>Chaque attribut l</w:t>
                      </w:r>
                      <w:r w:rsidR="000A2C67">
                        <w:t>ié à la table.</w:t>
                      </w:r>
                      <w:r w:rsidR="000A2C67">
                        <w:br/>
                        <w:t>Si la table est T</w:t>
                      </w:r>
                      <w:r>
                        <w:t>odos</w:t>
                      </w:r>
                    </w:p>
                    <w:p w:rsidR="00E8196B" w:rsidRDefault="00E8196B">
                      <w:r>
                        <w:t>On peut accéder à son attribut title par</w:t>
                      </w:r>
                    </w:p>
                    <w:p w:rsidR="00E8196B" w:rsidRDefault="00E8196B">
                      <w:r w:rsidRPr="00E8196B">
                        <w:t>"</w:t>
                      </w:r>
                      <w:r>
                        <w:t>todos.title</w:t>
                      </w:r>
                      <w:r w:rsidRPr="00E8196B">
                        <w:t>"</w:t>
                      </w:r>
                    </w:p>
                  </w:txbxContent>
                </v:textbox>
              </v:shape>
            </w:pict>
          </mc:Fallback>
        </mc:AlternateContent>
      </w:r>
      <w:r w:rsidR="00E8196B" w:rsidRPr="00E30380">
        <w:rPr>
          <w:rFonts w:cstheme="minorHAnsi"/>
          <w:sz w:val="40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E8F207A" wp14:editId="63DDD890">
                <wp:simplePos x="0" y="0"/>
                <wp:positionH relativeFrom="column">
                  <wp:posOffset>3100705</wp:posOffset>
                </wp:positionH>
                <wp:positionV relativeFrom="paragraph">
                  <wp:posOffset>-635</wp:posOffset>
                </wp:positionV>
                <wp:extent cx="1362075" cy="981075"/>
                <wp:effectExtent l="0" t="0" r="28575" b="28575"/>
                <wp:wrapNone/>
                <wp:docPr id="6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2075" cy="981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196B" w:rsidRDefault="00E8196B">
                            <w:r>
                              <w:t xml:space="preserve">On pourrait traduire oralement les deux points par un </w:t>
                            </w:r>
                            <w:r w:rsidRPr="00E8196B">
                              <w:t>"</w:t>
                            </w:r>
                            <w:r>
                              <w:t>WHERE</w:t>
                            </w:r>
                            <w:r w:rsidRPr="00E8196B">
                              <w:t>"</w:t>
                            </w:r>
                            <w:r>
                              <w:t xml:space="preserve"> ou </w:t>
                            </w:r>
                            <w:r w:rsidRPr="00E8196B">
                              <w:t>"</w:t>
                            </w:r>
                            <w:r>
                              <w:t>FOR</w:t>
                            </w:r>
                            <w:r w:rsidRPr="00E8196B">
                              <w:t>"</w:t>
                            </w:r>
                          </w:p>
                          <w:p w:rsidR="00E8196B" w:rsidRDefault="00E8196B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244.15pt;margin-top:-.05pt;width:107.25pt;height:77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">
                <v:textbox>
                  <w:txbxContent>
                    <w:p w:rsidR="00E8196B" w:rsidRDefault="00E8196B">
                      <w:r>
                        <w:t xml:space="preserve">On pourrait traduire oralement les deux points par un </w:t>
                      </w:r>
                      <w:r w:rsidRPr="00E8196B">
                        <w:t>"</w:t>
                      </w:r>
                      <w:r>
                        <w:t>WHERE</w:t>
                      </w:r>
                      <w:r w:rsidRPr="00E8196B">
                        <w:t>"</w:t>
                      </w:r>
                      <w:r>
                        <w:t xml:space="preserve"> ou </w:t>
                      </w:r>
                      <w:r w:rsidRPr="00E8196B">
                        <w:t>"</w:t>
                      </w:r>
                      <w:r>
                        <w:t>FOR</w:t>
                      </w:r>
                      <w:r w:rsidRPr="00E8196B">
                        <w:t>"</w:t>
                      </w:r>
                    </w:p>
                    <w:p w:rsidR="00E8196B" w:rsidRDefault="00E8196B"/>
                  </w:txbxContent>
                </v:textbox>
              </v:shape>
            </w:pict>
          </mc:Fallback>
        </mc:AlternateContent>
      </w:r>
    </w:p>
    <w:p w:rsidR="00E8196B" w:rsidRDefault="00E8196B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</w:p>
    <w:p w:rsidR="00E8196B" w:rsidRDefault="00E8196B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</w:p>
    <w:p w:rsidR="00E8196B" w:rsidRDefault="00E8196B" w:rsidP="00E30380">
      <w:pPr>
        <w:pStyle w:val="Paragraphedeliste"/>
        <w:ind w:left="360"/>
        <w:jc w:val="center"/>
        <w:rPr>
          <w:rFonts w:cstheme="minorHAnsi"/>
          <w:sz w:val="40"/>
          <w:szCs w:val="24"/>
        </w:rPr>
      </w:pPr>
    </w:p>
    <w:p w:rsidR="00E8196B" w:rsidRDefault="00E8196B">
      <w:pPr>
        <w:rPr>
          <w:rFonts w:cstheme="minorHAnsi"/>
          <w:sz w:val="40"/>
          <w:szCs w:val="24"/>
        </w:rPr>
      </w:pPr>
      <w:r>
        <w:rPr>
          <w:rFonts w:cstheme="minorHAnsi"/>
          <w:sz w:val="40"/>
          <w:szCs w:val="24"/>
        </w:rPr>
        <w:br w:type="page"/>
      </w:r>
    </w:p>
    <w:p w:rsidR="00E8196B" w:rsidRDefault="00E8196B" w:rsidP="00E8196B">
      <w:pPr>
        <w:pStyle w:val="Paragraphedeliste"/>
        <w:ind w:left="360"/>
        <w:rPr>
          <w:rFonts w:cstheme="minorHAnsi"/>
          <w:sz w:val="24"/>
          <w:szCs w:val="24"/>
        </w:rPr>
      </w:pPr>
    </w:p>
    <w:p w:rsidR="00E8196B" w:rsidRDefault="00E8196B" w:rsidP="00E8196B">
      <w:pPr>
        <w:pStyle w:val="Paragraphedeliste"/>
        <w:ind w:left="360"/>
        <w:rPr>
          <w:rFonts w:cstheme="minorHAnsi"/>
          <w:sz w:val="40"/>
          <w:szCs w:val="24"/>
        </w:rPr>
      </w:pPr>
      <w:r>
        <w:rPr>
          <w:rFonts w:cstheme="minorHAnsi"/>
          <w:sz w:val="24"/>
          <w:szCs w:val="24"/>
        </w:rPr>
        <w:t>Par exemple :</w:t>
      </w:r>
      <w:r w:rsidRPr="00E8196B">
        <w:rPr>
          <w:rFonts w:cstheme="minorHAnsi"/>
          <w:sz w:val="40"/>
          <w:szCs w:val="24"/>
        </w:rPr>
        <w:t xml:space="preserve"> </w:t>
      </w: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inline distT="0" distB="0" distL="0" distR="0" wp14:anchorId="55F3D11A" wp14:editId="05A9C77D">
                <wp:extent cx="5760720" cy="472450"/>
                <wp:effectExtent l="0" t="0" r="11430" b="22860"/>
                <wp:docPr id="9" name="Zone de text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7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196B" w:rsidRDefault="00E8196B" w:rsidP="00E8196B">
                            <w:pPr>
                              <w:pStyle w:val="Paragraphedeliste"/>
                              <w:ind w:left="360"/>
                              <w:jc w:val="center"/>
                              <w:rPr>
                                <w:rFonts w:cstheme="minorHAnsi"/>
                                <w:sz w:val="40"/>
                                <w:szCs w:val="24"/>
                              </w:rPr>
                            </w:pP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todos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.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title</w:t>
                            </w:r>
                            <w:r w:rsidRPr="00E8196B">
                              <w:rPr>
                                <w:rFonts w:cstheme="minorHAnsi"/>
                                <w:b/>
                                <w:color w:val="92D050"/>
                                <w:sz w:val="56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todos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.id=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1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</w:p>
                          <w:p w:rsidR="00E8196B" w:rsidRDefault="00E8196B" w:rsidP="00E8196B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Zone de texte 9" o:spid="_x0000_s1030" type="#_x0000_t202" style="width:453.6pt;height:37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">
                <v:textbox>
                  <w:txbxContent>
                    <w:p w:rsidR="00E8196B" w:rsidRDefault="00E8196B" w:rsidP="00E8196B">
                      <w:pPr>
                        <w:pStyle w:val="Paragraphedeliste"/>
                        <w:ind w:left="360"/>
                        <w:jc w:val="center"/>
                        <w:rPr>
                          <w:rFonts w:cstheme="minorHAnsi"/>
                          <w:sz w:val="40"/>
                          <w:szCs w:val="24"/>
                        </w:rPr>
                      </w:pP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todos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.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title</w:t>
                      </w:r>
                      <w:r w:rsidRPr="00E8196B">
                        <w:rPr>
                          <w:rFonts w:cstheme="minorHAnsi"/>
                          <w:b/>
                          <w:color w:val="92D050"/>
                          <w:sz w:val="56"/>
                          <w:szCs w:val="24"/>
                        </w:rPr>
                        <w:t>: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todos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.id=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1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</w:p>
                    <w:p w:rsidR="00E8196B" w:rsidRDefault="00E8196B" w:rsidP="00E8196B"/>
                  </w:txbxContent>
                </v:textbox>
                <w10:anchorlock/>
              </v:shape>
            </w:pict>
          </mc:Fallback>
        </mc:AlternateContent>
      </w:r>
    </w:p>
    <w:p w:rsidR="00E8196B" w:rsidRPr="000A2C67" w:rsidRDefault="00E8196B" w:rsidP="00E8196B">
      <w:pPr>
        <w:pStyle w:val="Paragraphedeliste"/>
        <w:ind w:left="360"/>
        <w:rPr>
          <w:rFonts w:cstheme="minorHAnsi"/>
          <w:sz w:val="36"/>
          <w:szCs w:val="24"/>
        </w:rPr>
      </w:pPr>
    </w:p>
    <w:p w:rsidR="00E8196B" w:rsidRPr="000A2C67" w:rsidRDefault="00E8196B" w:rsidP="00E8196B">
      <w:pPr>
        <w:pStyle w:val="Paragraphedeliste"/>
        <w:ind w:left="360"/>
        <w:rPr>
          <w:rFonts w:cstheme="minorHAnsi"/>
          <w:sz w:val="24"/>
          <w:szCs w:val="24"/>
        </w:rPr>
      </w:pPr>
      <w:r w:rsidRPr="000A2C67">
        <w:rPr>
          <w:rFonts w:cstheme="minorHAnsi"/>
          <w:sz w:val="24"/>
          <w:szCs w:val="24"/>
        </w:rPr>
        <w:t xml:space="preserve">Pourrait se traduire oralement par : </w:t>
      </w:r>
      <w:r w:rsidRPr="000A2C67">
        <w:rPr>
          <w:rFonts w:cstheme="minorHAnsi"/>
          <w:b/>
          <w:sz w:val="24"/>
          <w:szCs w:val="24"/>
        </w:rPr>
        <w:t>Get todos.title WHERE todos.id is equal 1</w:t>
      </w:r>
    </w:p>
    <w:p w:rsidR="000A2C67" w:rsidRDefault="000A2C67" w:rsidP="000A2C67">
      <w:pPr>
        <w:pStyle w:val="Paragraphedeliste"/>
        <w:ind w:left="360"/>
        <w:rPr>
          <w:rFonts w:cstheme="minorHAnsi"/>
          <w:sz w:val="28"/>
          <w:szCs w:val="24"/>
        </w:rPr>
      </w:pPr>
    </w:p>
    <w:p w:rsidR="000A2C67" w:rsidRPr="000A2C67" w:rsidRDefault="000A2C67" w:rsidP="000A2C67">
      <w:pPr>
        <w:pStyle w:val="Paragraphedeliste"/>
        <w:ind w:left="360"/>
        <w:rPr>
          <w:rFonts w:cstheme="minorHAnsi"/>
          <w:sz w:val="24"/>
          <w:szCs w:val="24"/>
        </w:rPr>
      </w:pPr>
      <w:r w:rsidRPr="000A2C67">
        <w:rPr>
          <w:rFonts w:cstheme="minorHAnsi"/>
          <w:sz w:val="24"/>
          <w:szCs w:val="24"/>
        </w:rPr>
        <w:t>On pourrait ainsi récupérer l’id de l’utilisateur ayant le mail : gille.ejone</w:t>
      </w:r>
      <w:r w:rsidRPr="000A2C67">
        <w:rPr>
          <w:sz w:val="20"/>
        </w:rPr>
        <w:t xml:space="preserve"> </w:t>
      </w:r>
      <w:r w:rsidRPr="000A2C67">
        <w:rPr>
          <w:rFonts w:cstheme="minorHAnsi"/>
          <w:sz w:val="24"/>
          <w:szCs w:val="24"/>
        </w:rPr>
        <w:t>@cpnv.ch</w:t>
      </w:r>
    </w:p>
    <w:p w:rsidR="000A2C67" w:rsidRPr="00E8196B" w:rsidRDefault="000A2C67" w:rsidP="000A2C67">
      <w:pPr>
        <w:pStyle w:val="Paragraphedeliste"/>
        <w:ind w:left="360"/>
        <w:rPr>
          <w:rFonts w:cstheme="minorHAnsi"/>
          <w:sz w:val="28"/>
          <w:szCs w:val="24"/>
        </w:rPr>
      </w:pP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inline distT="0" distB="0" distL="0" distR="0" wp14:anchorId="48640272" wp14:editId="3FBEB7D4">
                <wp:extent cx="5760720" cy="472440"/>
                <wp:effectExtent l="0" t="0" r="11430" b="22860"/>
                <wp:docPr id="10" name="Zone de text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72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A2C67" w:rsidRDefault="000A2C67" w:rsidP="000A2C67">
                            <w:pPr>
                              <w:pStyle w:val="Paragraphedeliste"/>
                              <w:ind w:left="360"/>
                              <w:jc w:val="center"/>
                              <w:rPr>
                                <w:rFonts w:cstheme="minorHAnsi"/>
                                <w:sz w:val="40"/>
                                <w:szCs w:val="24"/>
                              </w:rPr>
                            </w:pP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users.id</w:t>
                            </w:r>
                            <w:r w:rsidRPr="00E8196B">
                              <w:rPr>
                                <w:rFonts w:cstheme="minorHAnsi"/>
                                <w:b/>
                                <w:color w:val="92D050"/>
                                <w:sz w:val="56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users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.mail=gille.ejone</w:t>
                            </w:r>
                            <w:r w:rsidRPr="000A2C67">
                              <w:t xml:space="preserve"> </w:t>
                            </w:r>
                            <w:r w:rsidRPr="000A2C67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@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cpnv.ch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</w:p>
                          <w:p w:rsidR="000A2C67" w:rsidRDefault="000A2C67" w:rsidP="000A2C6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Zone de texte 10" o:spid="_x0000_s1031" type="#_x0000_t202" style="width:453.6pt;height:37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">
                <v:textbox>
                  <w:txbxContent>
                    <w:p w:rsidR="000A2C67" w:rsidRDefault="000A2C67" w:rsidP="000A2C67">
                      <w:pPr>
                        <w:pStyle w:val="Paragraphedeliste"/>
                        <w:ind w:left="360"/>
                        <w:jc w:val="center"/>
                        <w:rPr>
                          <w:rFonts w:cstheme="minorHAnsi"/>
                          <w:sz w:val="40"/>
                          <w:szCs w:val="24"/>
                        </w:rPr>
                      </w:pP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users.id</w:t>
                      </w:r>
                      <w:r w:rsidRPr="00E8196B">
                        <w:rPr>
                          <w:rFonts w:cstheme="minorHAnsi"/>
                          <w:b/>
                          <w:color w:val="92D050"/>
                          <w:sz w:val="56"/>
                          <w:szCs w:val="24"/>
                        </w:rPr>
                        <w:t>: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users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.mail=gille.ejone</w:t>
                      </w:r>
                      <w:r w:rsidRPr="000A2C67">
                        <w:t xml:space="preserve"> </w:t>
                      </w:r>
                      <w:r w:rsidRPr="000A2C67">
                        <w:rPr>
                          <w:rFonts w:cstheme="minorHAnsi"/>
                          <w:sz w:val="40"/>
                          <w:szCs w:val="24"/>
                        </w:rPr>
                        <w:t>@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cpnv.ch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</w:p>
                    <w:p w:rsidR="000A2C67" w:rsidRDefault="000A2C67" w:rsidP="000A2C67"/>
                  </w:txbxContent>
                </v:textbox>
                <w10:anchorlock/>
              </v:shape>
            </w:pict>
          </mc:Fallback>
        </mc:AlternateContent>
      </w:r>
    </w:p>
    <w:p w:rsidR="000A2C67" w:rsidRDefault="000A2C67" w:rsidP="00E8196B">
      <w:pPr>
        <w:pStyle w:val="Paragraphedeliste"/>
        <w:ind w:left="360"/>
        <w:rPr>
          <w:rFonts w:cstheme="minorHAnsi"/>
          <w:sz w:val="28"/>
          <w:szCs w:val="24"/>
        </w:rPr>
      </w:pPr>
    </w:p>
    <w:p w:rsidR="00A33583" w:rsidRPr="00A33583" w:rsidRDefault="00A33583" w:rsidP="00E8196B">
      <w:pPr>
        <w:pStyle w:val="Paragraphedeliste"/>
        <w:ind w:left="360"/>
        <w:rPr>
          <w:rFonts w:cstheme="minorHAnsi"/>
          <w:b/>
          <w:sz w:val="28"/>
          <w:szCs w:val="24"/>
        </w:rPr>
      </w:pPr>
      <w:r w:rsidRPr="00A33583">
        <w:rPr>
          <w:rFonts w:cstheme="minorHAnsi"/>
          <w:b/>
          <w:sz w:val="28"/>
          <w:szCs w:val="24"/>
        </w:rPr>
        <w:t>Récupérer toutes les valeurs</w:t>
      </w:r>
    </w:p>
    <w:p w:rsidR="00A33583" w:rsidRDefault="00A33583" w:rsidP="00E8196B">
      <w:pPr>
        <w:pStyle w:val="Paragraphedeliste"/>
        <w:ind w:left="360"/>
        <w:rPr>
          <w:rFonts w:cstheme="minorHAnsi"/>
          <w:sz w:val="24"/>
          <w:szCs w:val="24"/>
        </w:rPr>
      </w:pPr>
    </w:p>
    <w:p w:rsidR="000A2C67" w:rsidRDefault="000A2C67" w:rsidP="00E8196B">
      <w:pPr>
        <w:pStyle w:val="Paragraphedeliste"/>
        <w:ind w:left="360"/>
        <w:rPr>
          <w:rFonts w:cstheme="minorHAnsi"/>
          <w:sz w:val="24"/>
          <w:szCs w:val="24"/>
        </w:rPr>
      </w:pPr>
      <w:r w:rsidRPr="000A2C67">
        <w:rPr>
          <w:rFonts w:cstheme="minorHAnsi"/>
          <w:sz w:val="24"/>
          <w:szCs w:val="24"/>
        </w:rPr>
        <w:t xml:space="preserve">Mais si on souhaite récupérer toutes les valeurs </w:t>
      </w:r>
      <w:r>
        <w:rPr>
          <w:rFonts w:cstheme="minorHAnsi"/>
          <w:sz w:val="24"/>
          <w:szCs w:val="24"/>
        </w:rPr>
        <w:t xml:space="preserve"> de l’</w:t>
      </w:r>
      <w:r w:rsidR="00A33583">
        <w:rPr>
          <w:rFonts w:cstheme="minorHAnsi"/>
          <w:sz w:val="24"/>
          <w:szCs w:val="24"/>
        </w:rPr>
        <w:t>user il serait long de demander tous les attributs les uns après les autres.</w:t>
      </w:r>
      <w:r w:rsidR="00A33583">
        <w:rPr>
          <w:rFonts w:cstheme="minorHAnsi"/>
          <w:sz w:val="24"/>
          <w:szCs w:val="24"/>
        </w:rPr>
        <w:br/>
        <w:t>On peut alors utiliser le raccourci ci-dessous pour récupérer toutes les valeurs de users avec le mail gille.ejone… (notez il n’y a pas de .id après users)</w:t>
      </w:r>
    </w:p>
    <w:p w:rsidR="00A33583" w:rsidRDefault="00A33583" w:rsidP="00E8196B">
      <w:pPr>
        <w:pStyle w:val="Paragraphedeliste"/>
        <w:ind w:left="360"/>
        <w:rPr>
          <w:rFonts w:cstheme="minorHAnsi"/>
          <w:sz w:val="24"/>
          <w:szCs w:val="24"/>
        </w:rPr>
      </w:pPr>
    </w:p>
    <w:p w:rsidR="00A33583" w:rsidRPr="000A2C67" w:rsidRDefault="00A33583" w:rsidP="00E8196B">
      <w:pPr>
        <w:pStyle w:val="Paragraphedeliste"/>
        <w:ind w:left="360"/>
        <w:rPr>
          <w:rFonts w:cstheme="minorHAnsi"/>
          <w:sz w:val="24"/>
          <w:szCs w:val="24"/>
        </w:rPr>
      </w:pPr>
      <w:r w:rsidRPr="00E30380">
        <w:rPr>
          <w:rFonts w:cstheme="minorHAnsi"/>
          <w:sz w:val="40"/>
          <w:szCs w:val="24"/>
        </w:rPr>
        <mc:AlternateContent>
          <mc:Choice Requires="wps">
            <w:drawing>
              <wp:inline distT="0" distB="0" distL="0" distR="0" wp14:anchorId="73F563C9" wp14:editId="28020657">
                <wp:extent cx="5760720" cy="472440"/>
                <wp:effectExtent l="0" t="0" r="11430" b="22860"/>
                <wp:docPr id="11" name="Zone de text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72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33583" w:rsidRDefault="00A33583" w:rsidP="00A33583">
                            <w:pPr>
                              <w:pStyle w:val="Paragraphedeliste"/>
                              <w:ind w:left="360"/>
                              <w:jc w:val="center"/>
                              <w:rPr>
                                <w:rFonts w:cstheme="minorHAnsi"/>
                                <w:sz w:val="40"/>
                                <w:szCs w:val="24"/>
                              </w:rPr>
                            </w:pP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users</w:t>
                            </w:r>
                            <w:r w:rsidRPr="00E8196B">
                              <w:rPr>
                                <w:rFonts w:cstheme="minorHAnsi"/>
                                <w:b/>
                                <w:color w:val="92D050"/>
                                <w:sz w:val="56"/>
                                <w:szCs w:val="24"/>
                              </w:rPr>
                              <w:t>: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users.mail=gille.ejone</w:t>
                            </w:r>
                            <w:r w:rsidRPr="000A2C67">
                              <w:t xml:space="preserve"> </w:t>
                            </w:r>
                            <w:r w:rsidRPr="000A2C67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@</w:t>
                            </w:r>
                            <w:r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cpnv.ch</w:t>
                            </w:r>
                            <w:r w:rsidRPr="00E30380">
                              <w:rPr>
                                <w:rFonts w:cstheme="minorHAnsi"/>
                                <w:sz w:val="40"/>
                                <w:szCs w:val="24"/>
                              </w:rPr>
                              <w:t>"</w:t>
                            </w:r>
                          </w:p>
                          <w:p w:rsidR="00A33583" w:rsidRDefault="00A33583" w:rsidP="00A3358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Zone de texte 11" o:spid="_x0000_s1032" type="#_x0000_t202" style="width:453.6pt;height:37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">
                <v:textbox>
                  <w:txbxContent>
                    <w:p w:rsidR="00A33583" w:rsidRDefault="00A33583" w:rsidP="00A33583">
                      <w:pPr>
                        <w:pStyle w:val="Paragraphedeliste"/>
                        <w:ind w:left="360"/>
                        <w:jc w:val="center"/>
                        <w:rPr>
                          <w:rFonts w:cstheme="minorHAnsi"/>
                          <w:sz w:val="40"/>
                          <w:szCs w:val="24"/>
                        </w:rPr>
                      </w:pP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users</w:t>
                      </w:r>
                      <w:r w:rsidRPr="00E8196B">
                        <w:rPr>
                          <w:rFonts w:cstheme="minorHAnsi"/>
                          <w:b/>
                          <w:color w:val="92D050"/>
                          <w:sz w:val="56"/>
                          <w:szCs w:val="24"/>
                        </w:rPr>
                        <w:t>: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users.mail=gille.ejone</w:t>
                      </w:r>
                      <w:r w:rsidRPr="000A2C67">
                        <w:t xml:space="preserve"> </w:t>
                      </w:r>
                      <w:r w:rsidRPr="000A2C67">
                        <w:rPr>
                          <w:rFonts w:cstheme="minorHAnsi"/>
                          <w:sz w:val="40"/>
                          <w:szCs w:val="24"/>
                        </w:rPr>
                        <w:t>@</w:t>
                      </w:r>
                      <w:r>
                        <w:rPr>
                          <w:rFonts w:cstheme="minorHAnsi"/>
                          <w:sz w:val="40"/>
                          <w:szCs w:val="24"/>
                        </w:rPr>
                        <w:t>cpnv.ch</w:t>
                      </w:r>
                      <w:r w:rsidRPr="00E30380">
                        <w:rPr>
                          <w:rFonts w:cstheme="minorHAnsi"/>
                          <w:sz w:val="40"/>
                          <w:szCs w:val="24"/>
                        </w:rPr>
                        <w:t>"</w:t>
                      </w:r>
                    </w:p>
                    <w:p w:rsidR="00A33583" w:rsidRDefault="00A33583" w:rsidP="00A33583"/>
                  </w:txbxContent>
                </v:textbox>
                <w10:anchorlock/>
              </v:shape>
            </w:pict>
          </mc:Fallback>
        </mc:AlternateContent>
      </w:r>
    </w:p>
    <w:p w:rsidR="000A2C67" w:rsidRDefault="000A2C67" w:rsidP="00E8196B">
      <w:pPr>
        <w:pStyle w:val="Paragraphedeliste"/>
        <w:ind w:left="360"/>
        <w:rPr>
          <w:rFonts w:cstheme="minorHAnsi"/>
          <w:sz w:val="28"/>
          <w:szCs w:val="24"/>
        </w:rPr>
      </w:pPr>
    </w:p>
    <w:p w:rsidR="00A33583" w:rsidRPr="000A2C67" w:rsidRDefault="00A33583" w:rsidP="00A33583">
      <w:pPr>
        <w:pStyle w:val="Paragraphedeliste"/>
        <w:ind w:left="36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Cela p</w:t>
      </w:r>
      <w:r w:rsidRPr="000A2C67">
        <w:rPr>
          <w:rFonts w:cstheme="minorHAnsi"/>
          <w:sz w:val="24"/>
          <w:szCs w:val="24"/>
        </w:rPr>
        <w:t xml:space="preserve">ourrait se traduire oralement par : </w:t>
      </w:r>
      <w:r w:rsidRPr="000A2C67">
        <w:rPr>
          <w:rFonts w:cstheme="minorHAnsi"/>
          <w:b/>
          <w:sz w:val="24"/>
          <w:szCs w:val="24"/>
        </w:rPr>
        <w:t>Get</w:t>
      </w:r>
      <w:r>
        <w:rPr>
          <w:rFonts w:cstheme="minorHAnsi"/>
          <w:b/>
          <w:sz w:val="24"/>
          <w:szCs w:val="24"/>
        </w:rPr>
        <w:t xml:space="preserve"> all users infos</w:t>
      </w:r>
      <w:r w:rsidRPr="000A2C67">
        <w:rPr>
          <w:rFonts w:cstheme="minorHAnsi"/>
          <w:b/>
          <w:sz w:val="24"/>
          <w:szCs w:val="24"/>
        </w:rPr>
        <w:t xml:space="preserve"> WHERE </w:t>
      </w:r>
      <w:r>
        <w:rPr>
          <w:rFonts w:cstheme="minorHAnsi"/>
          <w:b/>
          <w:sz w:val="24"/>
          <w:szCs w:val="24"/>
        </w:rPr>
        <w:t xml:space="preserve"> users.mail is equal gille.ejone</w:t>
      </w:r>
      <w:r w:rsidRPr="00A33583">
        <w:t xml:space="preserve"> </w:t>
      </w:r>
      <w:r w:rsidRPr="00A33583">
        <w:rPr>
          <w:rFonts w:cstheme="minorHAnsi"/>
          <w:b/>
          <w:sz w:val="24"/>
          <w:szCs w:val="24"/>
        </w:rPr>
        <w:t>@</w:t>
      </w:r>
      <w:r>
        <w:rPr>
          <w:rFonts w:cstheme="minorHAnsi"/>
          <w:b/>
          <w:sz w:val="24"/>
          <w:szCs w:val="24"/>
        </w:rPr>
        <w:t>cpnv.ch</w:t>
      </w:r>
    </w:p>
    <w:p w:rsidR="000A2C67" w:rsidRDefault="000A2C67" w:rsidP="00E8196B">
      <w:pPr>
        <w:pStyle w:val="Paragraphedeliste"/>
        <w:ind w:left="360"/>
        <w:rPr>
          <w:rFonts w:cstheme="minorHAnsi"/>
          <w:sz w:val="28"/>
          <w:szCs w:val="24"/>
        </w:rPr>
      </w:pPr>
    </w:p>
    <w:p w:rsidR="00F470E5" w:rsidRDefault="00F470E5" w:rsidP="00E8196B">
      <w:pPr>
        <w:pStyle w:val="Paragraphedeliste"/>
        <w:ind w:left="360"/>
        <w:rPr>
          <w:rFonts w:cstheme="minorHAnsi"/>
          <w:sz w:val="28"/>
          <w:szCs w:val="24"/>
        </w:rPr>
      </w:pPr>
    </w:p>
    <w:p w:rsidR="00864CA6" w:rsidRDefault="00864CA6" w:rsidP="00E8196B">
      <w:pPr>
        <w:pStyle w:val="Paragraphedeliste"/>
        <w:ind w:left="360"/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t xml:space="preserve">Pour se représenter le tout go voir la page : </w:t>
      </w:r>
      <w:hyperlink r:id="rId18" w:history="1">
        <w:r w:rsidRPr="00340AFA">
          <w:rPr>
            <w:rStyle w:val="Lienhypertexte"/>
            <w:rFonts w:cstheme="minorHAnsi"/>
            <w:sz w:val="28"/>
            <w:szCs w:val="24"/>
          </w:rPr>
          <w:t>https://jsoneditoronline.org/?id=73687b6d22844733a245f7e5237b66b6</w:t>
        </w:r>
      </w:hyperlink>
    </w:p>
    <w:p w:rsidR="008629B4" w:rsidRDefault="008629B4" w:rsidP="00E8196B">
      <w:pPr>
        <w:pStyle w:val="Paragraphedeliste"/>
        <w:ind w:left="360"/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t>Ou bien :</w:t>
      </w:r>
    </w:p>
    <w:p w:rsidR="008629B4" w:rsidRDefault="008629B4">
      <w:pPr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br w:type="page"/>
      </w:r>
      <w:bookmarkStart w:id="0" w:name="_GoBack"/>
      <w:bookmarkEnd w:id="0"/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lastRenderedPageBreak/>
        <w:t>{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users:users.mail=gille.ejone@cpnv.ch": {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id": 1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name": "Gille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surname": "Éjone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mail": "gille.ejone@cpnv.ch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password": "e5e9fa1ba31ecd1ae84f75caaa474f3a663f05f4"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}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odos:users.id=1" : [1,2]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odos.title:todos.id=1": "Finir le projet XML1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odos.date:todos.id=1": "2019-01-25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odos.title:todos.id=2": "Finir le projet PRW2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odos.date:todos.id=2": "2019-01-25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asks:todos.id=1" : [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Comprendre Redis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Faire un document sur Redis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Passer du temps à créer une structure de données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Faire comprendre tout ceci aux autres membres du groupe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Finir le site et la liaison avec les données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Rendre le projet le dimanche avec la semaine com"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]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tasks:todos.id=2" : [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Pleurer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Pleurer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Pleurer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Essuyer ses larmes"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  "Voilà, il faut rendre le projet !"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]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count(users)": 1,</w:t>
      </w:r>
    </w:p>
    <w:p w:rsidR="008629B4" w:rsidRP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 xml:space="preserve">  "count(todos)": 2</w:t>
      </w:r>
    </w:p>
    <w:p w:rsidR="008629B4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  <w:r w:rsidRPr="008629B4">
        <w:rPr>
          <w:rFonts w:cstheme="minorHAnsi"/>
          <w:sz w:val="28"/>
          <w:szCs w:val="24"/>
        </w:rPr>
        <w:t>}</w:t>
      </w:r>
    </w:p>
    <w:p w:rsidR="008629B4" w:rsidRDefault="008629B4">
      <w:pPr>
        <w:rPr>
          <w:rFonts w:cstheme="minorHAnsi"/>
          <w:sz w:val="28"/>
          <w:szCs w:val="24"/>
        </w:rPr>
      </w:pPr>
      <w:r>
        <w:rPr>
          <w:rFonts w:cstheme="minorHAnsi"/>
          <w:sz w:val="28"/>
          <w:szCs w:val="24"/>
        </w:rPr>
        <w:br w:type="page"/>
      </w:r>
    </w:p>
    <w:p w:rsidR="008629B4" w:rsidRPr="00E8196B" w:rsidRDefault="008629B4" w:rsidP="008629B4">
      <w:pPr>
        <w:pStyle w:val="Paragraphedeliste"/>
        <w:ind w:left="360"/>
        <w:rPr>
          <w:rFonts w:cstheme="minorHAnsi"/>
          <w:sz w:val="28"/>
          <w:szCs w:val="24"/>
        </w:rPr>
      </w:pPr>
    </w:p>
    <w:sectPr w:rsidR="008629B4" w:rsidRPr="00E8196B">
      <w:headerReference w:type="default" r:id="rId1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36FE" w:rsidRDefault="00BD36FE" w:rsidP="0024449E">
      <w:r>
        <w:separator/>
      </w:r>
    </w:p>
  </w:endnote>
  <w:endnote w:type="continuationSeparator" w:id="0">
    <w:p w:rsidR="00BD36FE" w:rsidRDefault="00BD36FE" w:rsidP="002444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36FE" w:rsidRDefault="00BD36FE" w:rsidP="0024449E">
      <w:r>
        <w:separator/>
      </w:r>
    </w:p>
  </w:footnote>
  <w:footnote w:type="continuationSeparator" w:id="0">
    <w:p w:rsidR="00BD36FE" w:rsidRDefault="00BD36FE" w:rsidP="002444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449E" w:rsidRPr="00B367B8" w:rsidRDefault="00CD50C1">
    <w:pPr>
      <w:pStyle w:val="En-tte"/>
      <w:rPr>
        <w:rFonts w:cstheme="minorHAnsi"/>
      </w:rPr>
    </w:pPr>
    <w:r>
      <w:rPr>
        <w:rFonts w:cstheme="minorHAnsi"/>
      </w:rPr>
      <w:t>20.01.2019</w:t>
    </w:r>
    <w:r w:rsidR="00FE08B3" w:rsidRPr="00B367B8">
      <w:rPr>
        <w:rFonts w:cstheme="minorHAnsi"/>
      </w:rPr>
      <w:tab/>
    </w:r>
    <w:r w:rsidR="00FE08B3" w:rsidRPr="00B367B8">
      <w:rPr>
        <w:rFonts w:cstheme="minorHAnsi"/>
      </w:rPr>
      <w:tab/>
      <w:t>Dardi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9115F"/>
    <w:multiLevelType w:val="hybridMultilevel"/>
    <w:tmpl w:val="61682B66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8E3C31"/>
    <w:multiLevelType w:val="hybridMultilevel"/>
    <w:tmpl w:val="390CD33A"/>
    <w:lvl w:ilvl="0" w:tplc="5782821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C04129"/>
    <w:multiLevelType w:val="hybridMultilevel"/>
    <w:tmpl w:val="E27AE9E8"/>
    <w:lvl w:ilvl="0" w:tplc="040C0001">
      <w:start w:val="1"/>
      <w:numFmt w:val="bullet"/>
      <w:pStyle w:val="Listepucestirets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4A667CCC"/>
    <w:multiLevelType w:val="hybridMultilevel"/>
    <w:tmpl w:val="42CC13CC"/>
    <w:lvl w:ilvl="0" w:tplc="BDA609BE">
      <w:start w:val="1"/>
      <w:numFmt w:val="bullet"/>
      <w:pStyle w:val="Listepucesrondes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4BD15F48"/>
    <w:multiLevelType w:val="hybridMultilevel"/>
    <w:tmpl w:val="DA546946"/>
    <w:lvl w:ilvl="0" w:tplc="56CC6096">
      <w:start w:val="1"/>
      <w:numFmt w:val="decimal"/>
      <w:lvlText w:val="%1)"/>
      <w:lvlJc w:val="left"/>
      <w:pPr>
        <w:ind w:left="1152" w:hanging="360"/>
      </w:pPr>
      <w:rPr>
        <w:rFonts w:hint="default"/>
      </w:rPr>
    </w:lvl>
    <w:lvl w:ilvl="1" w:tplc="100C0019">
      <w:start w:val="1"/>
      <w:numFmt w:val="lowerLetter"/>
      <w:lvlText w:val="%2."/>
      <w:lvlJc w:val="left"/>
      <w:pPr>
        <w:ind w:left="1872" w:hanging="360"/>
      </w:pPr>
    </w:lvl>
    <w:lvl w:ilvl="2" w:tplc="100C001B" w:tentative="1">
      <w:start w:val="1"/>
      <w:numFmt w:val="lowerRoman"/>
      <w:lvlText w:val="%3."/>
      <w:lvlJc w:val="right"/>
      <w:pPr>
        <w:ind w:left="2592" w:hanging="180"/>
      </w:pPr>
    </w:lvl>
    <w:lvl w:ilvl="3" w:tplc="100C000F" w:tentative="1">
      <w:start w:val="1"/>
      <w:numFmt w:val="decimal"/>
      <w:lvlText w:val="%4."/>
      <w:lvlJc w:val="left"/>
      <w:pPr>
        <w:ind w:left="3312" w:hanging="360"/>
      </w:pPr>
    </w:lvl>
    <w:lvl w:ilvl="4" w:tplc="100C0019" w:tentative="1">
      <w:start w:val="1"/>
      <w:numFmt w:val="lowerLetter"/>
      <w:lvlText w:val="%5."/>
      <w:lvlJc w:val="left"/>
      <w:pPr>
        <w:ind w:left="4032" w:hanging="360"/>
      </w:pPr>
    </w:lvl>
    <w:lvl w:ilvl="5" w:tplc="100C001B" w:tentative="1">
      <w:start w:val="1"/>
      <w:numFmt w:val="lowerRoman"/>
      <w:lvlText w:val="%6."/>
      <w:lvlJc w:val="right"/>
      <w:pPr>
        <w:ind w:left="4752" w:hanging="180"/>
      </w:pPr>
    </w:lvl>
    <w:lvl w:ilvl="6" w:tplc="100C000F" w:tentative="1">
      <w:start w:val="1"/>
      <w:numFmt w:val="decimal"/>
      <w:lvlText w:val="%7."/>
      <w:lvlJc w:val="left"/>
      <w:pPr>
        <w:ind w:left="5472" w:hanging="360"/>
      </w:pPr>
    </w:lvl>
    <w:lvl w:ilvl="7" w:tplc="100C0019" w:tentative="1">
      <w:start w:val="1"/>
      <w:numFmt w:val="lowerLetter"/>
      <w:lvlText w:val="%8."/>
      <w:lvlJc w:val="left"/>
      <w:pPr>
        <w:ind w:left="6192" w:hanging="360"/>
      </w:pPr>
    </w:lvl>
    <w:lvl w:ilvl="8" w:tplc="100C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5">
    <w:nsid w:val="4CB45AF0"/>
    <w:multiLevelType w:val="multilevel"/>
    <w:tmpl w:val="7494E4DE"/>
    <w:lvl w:ilvl="0">
      <w:start w:val="1"/>
      <w:numFmt w:val="decimal"/>
      <w:pStyle w:val="Titredechapitreavecnumrotationniv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ous-titreavecnumrotationniv2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Sous-titrechapitreavecnumrotationniv3"/>
      <w:lvlText w:val="%1.%2.%3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4EF66AB9"/>
    <w:multiLevelType w:val="hybridMultilevel"/>
    <w:tmpl w:val="F37EF174"/>
    <w:lvl w:ilvl="0" w:tplc="F40AACD4">
      <w:start w:val="1"/>
      <w:numFmt w:val="bullet"/>
      <w:lvlText w:val=""/>
      <w:lvlJc w:val="left"/>
      <w:pPr>
        <w:ind w:left="1080" w:hanging="360"/>
      </w:pPr>
      <w:rPr>
        <w:rFonts w:ascii="Wingdings" w:eastAsiaTheme="minorHAnsi" w:hAnsi="Wingdings" w:cs="Segoe UI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600D2EB4"/>
    <w:multiLevelType w:val="multilevel"/>
    <w:tmpl w:val="100C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688747FB"/>
    <w:multiLevelType w:val="hybridMultilevel"/>
    <w:tmpl w:val="A26EDA7E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12567E5"/>
    <w:multiLevelType w:val="multilevel"/>
    <w:tmpl w:val="100C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3666D01"/>
    <w:multiLevelType w:val="multilevel"/>
    <w:tmpl w:val="F1AAB85C"/>
    <w:lvl w:ilvl="0">
      <w:start w:val="1"/>
      <w:numFmt w:val="decimal"/>
      <w:pStyle w:val="Sous-titredechapitreavecnumrotationniv2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-142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5"/>
  </w:num>
  <w:num w:numId="5">
    <w:abstractNumId w:val="10"/>
  </w:num>
  <w:num w:numId="6">
    <w:abstractNumId w:val="5"/>
  </w:num>
  <w:num w:numId="7">
    <w:abstractNumId w:val="5"/>
  </w:num>
  <w:num w:numId="8">
    <w:abstractNumId w:val="0"/>
  </w:num>
  <w:num w:numId="9">
    <w:abstractNumId w:val="8"/>
  </w:num>
  <w:num w:numId="10">
    <w:abstractNumId w:val="9"/>
  </w:num>
  <w:num w:numId="11">
    <w:abstractNumId w:val="6"/>
  </w:num>
  <w:num w:numId="12">
    <w:abstractNumId w:val="1"/>
  </w:num>
  <w:num w:numId="13">
    <w:abstractNumId w:val="7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46E5"/>
    <w:rsid w:val="0004330A"/>
    <w:rsid w:val="000A2C67"/>
    <w:rsid w:val="001050DC"/>
    <w:rsid w:val="00203936"/>
    <w:rsid w:val="0024449E"/>
    <w:rsid w:val="00283FD9"/>
    <w:rsid w:val="0029173F"/>
    <w:rsid w:val="002A7DB2"/>
    <w:rsid w:val="002B6D1A"/>
    <w:rsid w:val="002F7D59"/>
    <w:rsid w:val="004A1ABF"/>
    <w:rsid w:val="00542F81"/>
    <w:rsid w:val="0068622B"/>
    <w:rsid w:val="00753AA1"/>
    <w:rsid w:val="00834BD4"/>
    <w:rsid w:val="00845FC9"/>
    <w:rsid w:val="008629B4"/>
    <w:rsid w:val="00864CA6"/>
    <w:rsid w:val="0087253C"/>
    <w:rsid w:val="008818EA"/>
    <w:rsid w:val="008A63E1"/>
    <w:rsid w:val="008B3B98"/>
    <w:rsid w:val="008E36E7"/>
    <w:rsid w:val="009D368C"/>
    <w:rsid w:val="00A3058D"/>
    <w:rsid w:val="00A33583"/>
    <w:rsid w:val="00A81953"/>
    <w:rsid w:val="00AC4302"/>
    <w:rsid w:val="00AF16AF"/>
    <w:rsid w:val="00B0448A"/>
    <w:rsid w:val="00B367B8"/>
    <w:rsid w:val="00B45281"/>
    <w:rsid w:val="00BC4824"/>
    <w:rsid w:val="00BD36FE"/>
    <w:rsid w:val="00CD50C1"/>
    <w:rsid w:val="00D146E5"/>
    <w:rsid w:val="00D32593"/>
    <w:rsid w:val="00D630E0"/>
    <w:rsid w:val="00E30380"/>
    <w:rsid w:val="00E44BAD"/>
    <w:rsid w:val="00E8196B"/>
    <w:rsid w:val="00E96350"/>
    <w:rsid w:val="00F470E5"/>
    <w:rsid w:val="00F71720"/>
    <w:rsid w:val="00F811A5"/>
    <w:rsid w:val="00FC01BC"/>
    <w:rsid w:val="00FD435C"/>
    <w:rsid w:val="00FE08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fr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4BD4"/>
    <w:rPr>
      <w:noProof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itreUniversitdeLausanne">
    <w:name w:val="Titre Université de Lausanne"/>
    <w:basedOn w:val="Normal"/>
    <w:link w:val="TitreUniversitdeLausanneCar"/>
    <w:qFormat/>
    <w:rsid w:val="00283FD9"/>
    <w:pPr>
      <w:jc w:val="right"/>
    </w:pPr>
    <w:rPr>
      <w:rFonts w:ascii="Verdana" w:eastAsia="Cambria" w:hAnsi="Verdana" w:cs="Times New Roman"/>
      <w:sz w:val="44"/>
      <w:szCs w:val="20"/>
      <w:lang w:val="fr-FR" w:eastAsia="fr-FR"/>
    </w:rPr>
  </w:style>
  <w:style w:type="character" w:customStyle="1" w:styleId="TitreUniversitdeLausanneCar">
    <w:name w:val="Titre Université de Lausanne Car"/>
    <w:basedOn w:val="Policepardfaut"/>
    <w:link w:val="TitreUniversitdeLausanne"/>
    <w:rsid w:val="00283FD9"/>
    <w:rPr>
      <w:rFonts w:ascii="Verdana" w:eastAsia="Cambria" w:hAnsi="Verdana" w:cs="Times New Roman"/>
      <w:sz w:val="44"/>
      <w:szCs w:val="20"/>
      <w:lang w:val="fr-FR" w:eastAsia="fr-FR"/>
    </w:rPr>
  </w:style>
  <w:style w:type="paragraph" w:customStyle="1" w:styleId="Titrerapportdegestion">
    <w:name w:val="Titre rapport de gestion"/>
    <w:basedOn w:val="Normal"/>
    <w:link w:val="TitrerapportdegestionCar"/>
    <w:qFormat/>
    <w:rsid w:val="00283FD9"/>
    <w:pPr>
      <w:jc w:val="both"/>
    </w:pPr>
    <w:rPr>
      <w:rFonts w:ascii="Verdana" w:eastAsia="Cambria" w:hAnsi="Verdana" w:cs="Times New Roman"/>
      <w:b/>
      <w:sz w:val="62"/>
      <w:szCs w:val="62"/>
      <w:lang w:val="fr-FR" w:eastAsia="fr-FR"/>
    </w:rPr>
  </w:style>
  <w:style w:type="character" w:customStyle="1" w:styleId="TitrerapportdegestionCar">
    <w:name w:val="Titre rapport de gestion Car"/>
    <w:basedOn w:val="Policepardfaut"/>
    <w:link w:val="Titrerapportdegestion"/>
    <w:rsid w:val="00283FD9"/>
    <w:rPr>
      <w:rFonts w:ascii="Verdana" w:eastAsia="Cambria" w:hAnsi="Verdana" w:cs="Times New Roman"/>
      <w:b/>
      <w:sz w:val="62"/>
      <w:szCs w:val="62"/>
      <w:lang w:val="fr-FR" w:eastAsia="fr-FR"/>
    </w:rPr>
  </w:style>
  <w:style w:type="paragraph" w:customStyle="1" w:styleId="Notedebasdetableaupageimpaire">
    <w:name w:val="Note de bas de tableau page impaire"/>
    <w:next w:val="TextenormalretraitG1cm"/>
    <w:link w:val="NotedebasdetableaupageimpaireCar"/>
    <w:autoRedefine/>
    <w:qFormat/>
    <w:rsid w:val="00FD435C"/>
    <w:pPr>
      <w:spacing w:before="120" w:line="360" w:lineRule="auto"/>
      <w:ind w:left="170" w:hanging="170"/>
    </w:pPr>
    <w:rPr>
      <w:rFonts w:ascii="Verdana" w:eastAsia="Calibri" w:hAnsi="Verdana" w:cs="Times New Roman"/>
      <w:sz w:val="16"/>
      <w:szCs w:val="20"/>
      <w:lang w:val="fr-CA"/>
    </w:rPr>
  </w:style>
  <w:style w:type="character" w:customStyle="1" w:styleId="NotedebasdetableaupageimpaireCar">
    <w:name w:val="Note de bas de tableau page impaire Car"/>
    <w:link w:val="Notedebasdetableaupageimpaire"/>
    <w:rsid w:val="00FD435C"/>
    <w:rPr>
      <w:rFonts w:ascii="Verdana" w:eastAsia="Calibri" w:hAnsi="Verdana" w:cs="Times New Roman"/>
      <w:sz w:val="16"/>
      <w:szCs w:val="20"/>
      <w:lang w:val="fr-CA"/>
    </w:rPr>
  </w:style>
  <w:style w:type="paragraph" w:customStyle="1" w:styleId="Notedebasdetableaupagepaire">
    <w:name w:val="Note de bas de tableau page paire"/>
    <w:link w:val="NotedebasdetableaupagepaireCar"/>
    <w:autoRedefine/>
    <w:qFormat/>
    <w:rsid w:val="00FD435C"/>
    <w:pPr>
      <w:spacing w:before="120"/>
      <w:ind w:left="737" w:hanging="170"/>
    </w:pPr>
    <w:rPr>
      <w:rFonts w:ascii="Verdana" w:eastAsia="Calibri" w:hAnsi="Verdana" w:cs="Times New Roman"/>
      <w:sz w:val="16"/>
    </w:rPr>
  </w:style>
  <w:style w:type="character" w:customStyle="1" w:styleId="NotedebasdetableaupagepaireCar">
    <w:name w:val="Note de bas de tableau page paire Car"/>
    <w:link w:val="Notedebasdetableaupagepaire"/>
    <w:rsid w:val="00FD435C"/>
    <w:rPr>
      <w:rFonts w:ascii="Verdana" w:eastAsia="Calibri" w:hAnsi="Verdana" w:cs="Times New Roman"/>
      <w:sz w:val="16"/>
      <w:lang w:val="fr-CH"/>
    </w:rPr>
  </w:style>
  <w:style w:type="paragraph" w:customStyle="1" w:styleId="Bilanniv2">
    <w:name w:val="Bilan (niv2)"/>
    <w:next w:val="Normal"/>
    <w:link w:val="Bilanniv2Car"/>
    <w:autoRedefine/>
    <w:qFormat/>
    <w:rsid w:val="00FD435C"/>
    <w:pPr>
      <w:spacing w:before="360"/>
      <w:ind w:left="567"/>
      <w:outlineLvl w:val="1"/>
    </w:pPr>
    <w:rPr>
      <w:rFonts w:ascii="Verdana" w:eastAsia="MS Mincho" w:hAnsi="Verdana" w:cs="Times New Roman"/>
      <w:sz w:val="24"/>
      <w:szCs w:val="24"/>
      <w:lang w:eastAsia="ja-JP"/>
    </w:rPr>
  </w:style>
  <w:style w:type="character" w:customStyle="1" w:styleId="Bilanniv2Car">
    <w:name w:val="Bilan (niv2) Car"/>
    <w:link w:val="Bilanniv2"/>
    <w:rsid w:val="00FD435C"/>
    <w:rPr>
      <w:rFonts w:ascii="Verdana" w:eastAsia="MS Mincho" w:hAnsi="Verdana" w:cs="Times New Roman"/>
      <w:sz w:val="24"/>
      <w:szCs w:val="24"/>
      <w:lang w:val="fr-CH" w:eastAsia="ja-JP"/>
    </w:rPr>
  </w:style>
  <w:style w:type="paragraph" w:customStyle="1" w:styleId="Intro-Mesures">
    <w:name w:val="Intro - Mesures"/>
    <w:next w:val="Normal"/>
    <w:link w:val="Intro-MesuresCar"/>
    <w:autoRedefine/>
    <w:qFormat/>
    <w:rsid w:val="00FD435C"/>
    <w:pPr>
      <w:tabs>
        <w:tab w:val="left" w:pos="5387"/>
      </w:tabs>
      <w:spacing w:before="360" w:line="280" w:lineRule="atLeast"/>
      <w:ind w:left="567"/>
    </w:pPr>
    <w:rPr>
      <w:rFonts w:ascii="Verdana" w:eastAsia="MS Mincho" w:hAnsi="Verdana" w:cs="Times New Roman"/>
      <w:sz w:val="24"/>
      <w:szCs w:val="24"/>
      <w:lang w:eastAsia="ja-JP"/>
    </w:rPr>
  </w:style>
  <w:style w:type="character" w:customStyle="1" w:styleId="Intro-MesuresCar">
    <w:name w:val="Intro - Mesures Car"/>
    <w:link w:val="Intro-Mesures"/>
    <w:rsid w:val="00FD435C"/>
    <w:rPr>
      <w:rFonts w:ascii="Verdana" w:eastAsia="MS Mincho" w:hAnsi="Verdana" w:cs="Times New Roman"/>
      <w:sz w:val="24"/>
      <w:szCs w:val="24"/>
      <w:lang w:val="fr-CH" w:eastAsia="ja-JP"/>
    </w:rPr>
  </w:style>
  <w:style w:type="paragraph" w:customStyle="1" w:styleId="Listepucesrondes">
    <w:name w:val="Liste à puces rondes"/>
    <w:link w:val="ListepucesrondesCar"/>
    <w:autoRedefine/>
    <w:qFormat/>
    <w:rsid w:val="00FD435C"/>
    <w:pPr>
      <w:numPr>
        <w:numId w:val="1"/>
      </w:numPr>
      <w:spacing w:before="120" w:line="280" w:lineRule="atLeast"/>
      <w:jc w:val="both"/>
    </w:pPr>
    <w:rPr>
      <w:rFonts w:ascii="Verdana" w:eastAsia="Times New Roman" w:hAnsi="Verdana" w:cs="Times New Roman"/>
      <w:sz w:val="20"/>
      <w:szCs w:val="20"/>
    </w:rPr>
  </w:style>
  <w:style w:type="character" w:customStyle="1" w:styleId="ListepucesrondesCar">
    <w:name w:val="Liste à puces rondes Car"/>
    <w:link w:val="Listepucesrondes"/>
    <w:rsid w:val="00FD435C"/>
    <w:rPr>
      <w:rFonts w:ascii="Verdana" w:eastAsia="Times New Roman" w:hAnsi="Verdana" w:cs="Times New Roman"/>
      <w:sz w:val="20"/>
      <w:szCs w:val="20"/>
    </w:rPr>
  </w:style>
  <w:style w:type="paragraph" w:customStyle="1" w:styleId="Listepucestirets">
    <w:name w:val="Liste à puces tirets"/>
    <w:basedOn w:val="Normal"/>
    <w:link w:val="ListepucestiretsCar"/>
    <w:rsid w:val="00FD435C"/>
    <w:pPr>
      <w:numPr>
        <w:numId w:val="2"/>
      </w:numPr>
      <w:spacing w:before="120" w:line="280" w:lineRule="atLeast"/>
      <w:contextualSpacing/>
      <w:jc w:val="both"/>
    </w:pPr>
    <w:rPr>
      <w:rFonts w:ascii="Verdana" w:eastAsia="Cambria" w:hAnsi="Verdana" w:cs="Times New Roman"/>
      <w:sz w:val="20"/>
      <w:szCs w:val="20"/>
      <w:lang w:val="fr-CA" w:eastAsia="en-US"/>
    </w:rPr>
  </w:style>
  <w:style w:type="character" w:customStyle="1" w:styleId="ListepucestiretsCar">
    <w:name w:val="Liste à puces tirets Car"/>
    <w:link w:val="Listepucestirets"/>
    <w:rsid w:val="00FD435C"/>
    <w:rPr>
      <w:rFonts w:ascii="Verdana" w:eastAsia="Cambria" w:hAnsi="Verdana" w:cs="Times New Roman"/>
      <w:sz w:val="20"/>
      <w:szCs w:val="20"/>
      <w:lang w:val="fr-CA" w:eastAsia="en-US"/>
    </w:rPr>
  </w:style>
  <w:style w:type="paragraph" w:customStyle="1" w:styleId="Pieddepageimpaire">
    <w:name w:val="Pied de page impaire"/>
    <w:link w:val="PieddepageimpaireCar"/>
    <w:autoRedefine/>
    <w:qFormat/>
    <w:rsid w:val="00FD435C"/>
    <w:pPr>
      <w:tabs>
        <w:tab w:val="center" w:pos="4536"/>
        <w:tab w:val="right" w:pos="9072"/>
      </w:tabs>
      <w:spacing w:before="120"/>
    </w:pPr>
    <w:rPr>
      <w:rFonts w:ascii="Verdana" w:eastAsia="Cambria" w:hAnsi="Verdana" w:cs="Times New Roman"/>
      <w:sz w:val="16"/>
      <w:szCs w:val="16"/>
      <w:lang w:val="x-none" w:eastAsia="en-US"/>
    </w:rPr>
  </w:style>
  <w:style w:type="character" w:customStyle="1" w:styleId="PieddepageimpaireCar">
    <w:name w:val="Pied de page impaire Car"/>
    <w:link w:val="Pieddepageimpaire"/>
    <w:rsid w:val="00FD435C"/>
    <w:rPr>
      <w:rFonts w:ascii="Verdana" w:eastAsia="Cambria" w:hAnsi="Verdana" w:cs="Times New Roman"/>
      <w:sz w:val="16"/>
      <w:szCs w:val="16"/>
      <w:lang w:val="x-none" w:eastAsia="en-US"/>
    </w:rPr>
  </w:style>
  <w:style w:type="paragraph" w:customStyle="1" w:styleId="Pieddepagepaire">
    <w:name w:val="Pied de page paire"/>
    <w:link w:val="PieddepagepaireCar"/>
    <w:autoRedefine/>
    <w:qFormat/>
    <w:rsid w:val="00FD435C"/>
    <w:pPr>
      <w:spacing w:before="120"/>
      <w:jc w:val="right"/>
    </w:pPr>
    <w:rPr>
      <w:rFonts w:ascii="Verdana" w:eastAsia="Calibri" w:hAnsi="Verdana" w:cs="Times New Roman"/>
      <w:sz w:val="16"/>
      <w:szCs w:val="16"/>
    </w:rPr>
  </w:style>
  <w:style w:type="character" w:customStyle="1" w:styleId="PieddepagepaireCar">
    <w:name w:val="Pied de page paire Car"/>
    <w:link w:val="Pieddepagepaire"/>
    <w:rsid w:val="00FD435C"/>
    <w:rPr>
      <w:rFonts w:ascii="Verdana" w:eastAsia="Calibri" w:hAnsi="Verdana" w:cs="Times New Roman"/>
      <w:sz w:val="16"/>
      <w:szCs w:val="16"/>
      <w:lang w:val="fr-CH" w:eastAsia="fr-CH"/>
    </w:rPr>
  </w:style>
  <w:style w:type="paragraph" w:customStyle="1" w:styleId="Sous-titreavecnumrotationniv2">
    <w:name w:val="Sous-titre avec numérotation (niv 2)"/>
    <w:link w:val="Sous-titreavecnumrotationniv2Car"/>
    <w:autoRedefine/>
    <w:qFormat/>
    <w:rsid w:val="00FD435C"/>
    <w:pPr>
      <w:keepNext/>
      <w:numPr>
        <w:ilvl w:val="1"/>
        <w:numId w:val="7"/>
      </w:numPr>
      <w:spacing w:before="240"/>
      <w:jc w:val="both"/>
      <w:outlineLvl w:val="1"/>
    </w:pPr>
    <w:rPr>
      <w:rFonts w:ascii="Verdana" w:eastAsia="Calibri" w:hAnsi="Verdana" w:cs="Times New Roman"/>
      <w:sz w:val="28"/>
      <w:szCs w:val="28"/>
    </w:rPr>
  </w:style>
  <w:style w:type="character" w:customStyle="1" w:styleId="Sous-titreavecnumrotationniv2Car">
    <w:name w:val="Sous-titre avec numérotation (niv 2) Car"/>
    <w:basedOn w:val="Policepardfaut"/>
    <w:link w:val="Sous-titreavecnumrotationniv2"/>
    <w:rsid w:val="00FD435C"/>
    <w:rPr>
      <w:rFonts w:ascii="Verdana" w:eastAsia="Calibri" w:hAnsi="Verdana" w:cs="Times New Roman"/>
      <w:sz w:val="28"/>
      <w:szCs w:val="28"/>
      <w:lang w:val="fr-CH" w:eastAsia="fr-CH"/>
    </w:rPr>
  </w:style>
  <w:style w:type="paragraph" w:customStyle="1" w:styleId="Sous-titrechapitreavecnumrotationniv3">
    <w:name w:val="Sous-titre chapitre avec numérotation (niv 3)"/>
    <w:next w:val="Normal"/>
    <w:link w:val="Sous-titrechapitreavecnumrotationniv3Car"/>
    <w:autoRedefine/>
    <w:qFormat/>
    <w:rsid w:val="00FD435C"/>
    <w:pPr>
      <w:keepNext/>
      <w:numPr>
        <w:ilvl w:val="2"/>
        <w:numId w:val="7"/>
      </w:numPr>
      <w:autoSpaceDE w:val="0"/>
      <w:autoSpaceDN w:val="0"/>
      <w:adjustRightInd w:val="0"/>
      <w:spacing w:before="360" w:after="120" w:line="280" w:lineRule="atLeast"/>
      <w:jc w:val="both"/>
      <w:outlineLvl w:val="2"/>
    </w:pPr>
    <w:rPr>
      <w:rFonts w:ascii="Verdana" w:eastAsia="MS Mincho" w:hAnsi="Verdana" w:cs="Times New Roman"/>
      <w:sz w:val="24"/>
      <w:szCs w:val="24"/>
    </w:rPr>
  </w:style>
  <w:style w:type="character" w:customStyle="1" w:styleId="Sous-titrechapitreavecnumrotationniv3Car">
    <w:name w:val="Sous-titre chapitre avec numérotation (niv 3) Car"/>
    <w:link w:val="Sous-titrechapitreavecnumrotationniv3"/>
    <w:rsid w:val="00FD435C"/>
    <w:rPr>
      <w:rFonts w:ascii="Verdana" w:eastAsia="MS Mincho" w:hAnsi="Verdana" w:cs="Times New Roman"/>
      <w:sz w:val="24"/>
      <w:szCs w:val="24"/>
      <w:lang w:val="fr-CH"/>
    </w:rPr>
  </w:style>
  <w:style w:type="paragraph" w:customStyle="1" w:styleId="Sous-titredechapitreavecnumrotationniv2">
    <w:name w:val="Sous-titre de chapitre avec numérotation (niv2)"/>
    <w:next w:val="Normal"/>
    <w:link w:val="Sous-titredechapitreavecnumrotationniv2Car"/>
    <w:autoRedefine/>
    <w:rsid w:val="00FD435C"/>
    <w:pPr>
      <w:numPr>
        <w:numId w:val="5"/>
      </w:numPr>
      <w:spacing w:before="240"/>
      <w:jc w:val="both"/>
      <w:outlineLvl w:val="1"/>
    </w:pPr>
    <w:rPr>
      <w:rFonts w:ascii="Verdana" w:eastAsia="Calibri" w:hAnsi="Verdana" w:cs="Times New Roman"/>
      <w:sz w:val="28"/>
      <w:szCs w:val="28"/>
    </w:rPr>
  </w:style>
  <w:style w:type="character" w:customStyle="1" w:styleId="Sous-titredechapitreavecnumrotationniv2Car">
    <w:name w:val="Sous-titre de chapitre avec numérotation (niv2) Car"/>
    <w:link w:val="Sous-titredechapitreavecnumrotationniv2"/>
    <w:rsid w:val="00FD435C"/>
    <w:rPr>
      <w:rFonts w:ascii="Verdana" w:eastAsia="Calibri" w:hAnsi="Verdana" w:cs="Times New Roman"/>
      <w:sz w:val="28"/>
      <w:szCs w:val="28"/>
      <w:lang w:val="fr-CH" w:eastAsia="fr-CH"/>
    </w:rPr>
  </w:style>
  <w:style w:type="paragraph" w:customStyle="1" w:styleId="TexteitaliqueretraitG1cm">
    <w:name w:val="Texte italique retrait G 1 cm"/>
    <w:basedOn w:val="Normal"/>
    <w:link w:val="TexteitaliqueretraitG1cmCar"/>
    <w:qFormat/>
    <w:rsid w:val="00FD435C"/>
    <w:pPr>
      <w:spacing w:before="120" w:line="280" w:lineRule="atLeast"/>
      <w:ind w:left="567"/>
      <w:jc w:val="both"/>
    </w:pPr>
    <w:rPr>
      <w:rFonts w:ascii="Verdana" w:eastAsia="Calibri" w:hAnsi="Verdana" w:cs="Times New Roman"/>
      <w:i/>
      <w:sz w:val="20"/>
      <w:szCs w:val="20"/>
    </w:rPr>
  </w:style>
  <w:style w:type="character" w:customStyle="1" w:styleId="TexteitaliqueretraitG1cmCar">
    <w:name w:val="Texte italique retrait G 1 cm Car"/>
    <w:link w:val="TexteitaliqueretraitG1cm"/>
    <w:rsid w:val="00FD435C"/>
    <w:rPr>
      <w:rFonts w:ascii="Verdana" w:eastAsia="Calibri" w:hAnsi="Verdana" w:cs="Times New Roman"/>
      <w:i/>
      <w:sz w:val="20"/>
      <w:szCs w:val="20"/>
    </w:rPr>
  </w:style>
  <w:style w:type="paragraph" w:customStyle="1" w:styleId="TextenormalretraitG1cm">
    <w:name w:val="Texte normal retrait G 1 cm"/>
    <w:link w:val="TextenormalretraitG1cmCar"/>
    <w:autoRedefine/>
    <w:qFormat/>
    <w:rsid w:val="00FD435C"/>
    <w:pPr>
      <w:spacing w:before="120" w:line="280" w:lineRule="atLeast"/>
      <w:ind w:left="567"/>
      <w:jc w:val="both"/>
    </w:pPr>
    <w:rPr>
      <w:rFonts w:ascii="Verdana" w:eastAsia="Calibri" w:hAnsi="Verdana" w:cs="Times New Roman"/>
      <w:sz w:val="20"/>
      <w:szCs w:val="20"/>
      <w:lang w:val="fr-CA"/>
    </w:rPr>
  </w:style>
  <w:style w:type="character" w:customStyle="1" w:styleId="TextenormalretraitG1cmCar">
    <w:name w:val="Texte normal retrait G 1 cm Car"/>
    <w:link w:val="TextenormalretraitG1cm"/>
    <w:rsid w:val="00FD435C"/>
    <w:rPr>
      <w:rFonts w:ascii="Verdana" w:eastAsia="Calibri" w:hAnsi="Verdana" w:cs="Times New Roman"/>
      <w:sz w:val="20"/>
      <w:szCs w:val="20"/>
      <w:lang w:val="fr-CA"/>
    </w:rPr>
  </w:style>
  <w:style w:type="paragraph" w:customStyle="1" w:styleId="Titredechapitreavecnumrotationniv1">
    <w:name w:val="Titre de chapitre avec numérotation (niv 1)"/>
    <w:next w:val="Normal"/>
    <w:link w:val="Titredechapitreavecnumrotationniv1Car"/>
    <w:autoRedefine/>
    <w:qFormat/>
    <w:rsid w:val="00FD435C"/>
    <w:pPr>
      <w:numPr>
        <w:numId w:val="7"/>
      </w:numPr>
      <w:spacing w:before="240" w:after="60"/>
      <w:jc w:val="center"/>
      <w:outlineLvl w:val="0"/>
    </w:pPr>
    <w:rPr>
      <w:rFonts w:ascii="Verdana" w:eastAsia="Times New Roman" w:hAnsi="Verdana" w:cs="Times New Roman"/>
      <w:sz w:val="32"/>
      <w:szCs w:val="20"/>
    </w:rPr>
  </w:style>
  <w:style w:type="character" w:customStyle="1" w:styleId="Titredechapitreavecnumrotationniv1Car">
    <w:name w:val="Titre de chapitre avec numérotation (niv 1) Car"/>
    <w:link w:val="Titredechapitreavecnumrotationniv1"/>
    <w:rsid w:val="00FD435C"/>
    <w:rPr>
      <w:rFonts w:ascii="Verdana" w:eastAsia="Times New Roman" w:hAnsi="Verdana" w:cs="Times New Roman"/>
      <w:sz w:val="32"/>
      <w:szCs w:val="20"/>
    </w:rPr>
  </w:style>
  <w:style w:type="paragraph" w:customStyle="1" w:styleId="Titredechapitresansnumrotationniv1">
    <w:name w:val="Titre de chapitre sans numérotation (niv1)"/>
    <w:next w:val="Sous-titredechapitreavecnumrotationniv2"/>
    <w:link w:val="Titredechapitresansnumrotationniv1Car"/>
    <w:autoRedefine/>
    <w:qFormat/>
    <w:rsid w:val="00FD435C"/>
    <w:pPr>
      <w:spacing w:before="240" w:after="60"/>
      <w:jc w:val="center"/>
      <w:outlineLvl w:val="0"/>
    </w:pPr>
    <w:rPr>
      <w:rFonts w:ascii="Verdana" w:eastAsia="Calibri" w:hAnsi="Verdana" w:cs="Times New Roman"/>
      <w:sz w:val="32"/>
      <w:szCs w:val="32"/>
    </w:rPr>
  </w:style>
  <w:style w:type="character" w:customStyle="1" w:styleId="Titredechapitresansnumrotationniv1Car">
    <w:name w:val="Titre de chapitre sans numérotation (niv1) Car"/>
    <w:link w:val="Titredechapitresansnumrotationniv1"/>
    <w:rsid w:val="00FD435C"/>
    <w:rPr>
      <w:rFonts w:ascii="Verdana" w:eastAsia="Calibri" w:hAnsi="Verdana" w:cs="Times New Roman"/>
      <w:sz w:val="32"/>
      <w:szCs w:val="32"/>
      <w:lang w:val="fr-CH" w:eastAsia="fr-CH"/>
    </w:rPr>
  </w:style>
  <w:style w:type="paragraph" w:customStyle="1" w:styleId="Titredeparagraphe">
    <w:name w:val="Titre de paragraphe"/>
    <w:basedOn w:val="Normal"/>
    <w:link w:val="TitredeparagrapheCar"/>
    <w:rsid w:val="00FD435C"/>
    <w:pPr>
      <w:spacing w:before="240" w:line="360" w:lineRule="auto"/>
      <w:jc w:val="both"/>
    </w:pPr>
    <w:rPr>
      <w:rFonts w:ascii="Verdana" w:eastAsia="Calibri" w:hAnsi="Verdana" w:cs="Times New Roman"/>
      <w:sz w:val="28"/>
      <w:szCs w:val="20"/>
    </w:rPr>
  </w:style>
  <w:style w:type="character" w:customStyle="1" w:styleId="TitredeparagrapheCar">
    <w:name w:val="Titre de paragraphe Car"/>
    <w:link w:val="Titredeparagraphe"/>
    <w:rsid w:val="00FD435C"/>
    <w:rPr>
      <w:rFonts w:ascii="Verdana" w:eastAsia="Calibri" w:hAnsi="Verdana" w:cs="Times New Roman"/>
      <w:sz w:val="28"/>
      <w:szCs w:val="20"/>
    </w:rPr>
  </w:style>
  <w:style w:type="paragraph" w:styleId="Paragraphedeliste">
    <w:name w:val="List Paragraph"/>
    <w:basedOn w:val="Normal"/>
    <w:uiPriority w:val="34"/>
    <w:qFormat/>
    <w:rsid w:val="00D146E5"/>
    <w:pPr>
      <w:ind w:left="720"/>
      <w:contextualSpacing/>
    </w:pPr>
  </w:style>
  <w:style w:type="character" w:styleId="CodeHTML">
    <w:name w:val="HTML Code"/>
    <w:basedOn w:val="Policepardfaut"/>
    <w:uiPriority w:val="99"/>
    <w:semiHidden/>
    <w:unhideWhenUsed/>
    <w:rsid w:val="008818EA"/>
    <w:rPr>
      <w:rFonts w:ascii="Courier New" w:eastAsia="Times New Roman" w:hAnsi="Courier New" w:cs="Courier New"/>
      <w:sz w:val="20"/>
      <w:szCs w:val="20"/>
    </w:rPr>
  </w:style>
  <w:style w:type="character" w:styleId="Lienhypertexte">
    <w:name w:val="Hyperlink"/>
    <w:basedOn w:val="Policepardfaut"/>
    <w:uiPriority w:val="99"/>
    <w:unhideWhenUsed/>
    <w:rsid w:val="008818EA"/>
    <w:rPr>
      <w:color w:val="0000FF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24449E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24449E"/>
    <w:rPr>
      <w:noProof/>
    </w:rPr>
  </w:style>
  <w:style w:type="paragraph" w:styleId="Pieddepage">
    <w:name w:val="footer"/>
    <w:basedOn w:val="Normal"/>
    <w:link w:val="PieddepageCar"/>
    <w:uiPriority w:val="99"/>
    <w:unhideWhenUsed/>
    <w:rsid w:val="0024449E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24449E"/>
    <w:rPr>
      <w:noProof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E44B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noProof w:val="0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E44BAD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Policepardfaut"/>
    <w:rsid w:val="00FC01BC"/>
  </w:style>
  <w:style w:type="paragraph" w:styleId="Textedebulles">
    <w:name w:val="Balloon Text"/>
    <w:basedOn w:val="Normal"/>
    <w:link w:val="TextedebullesCar"/>
    <w:uiPriority w:val="99"/>
    <w:semiHidden/>
    <w:unhideWhenUsed/>
    <w:rsid w:val="00E30380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E30380"/>
    <w:rPr>
      <w:rFonts w:ascii="Tahoma" w:hAnsi="Tahoma" w:cs="Tahoma"/>
      <w:noProof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fr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34BD4"/>
    <w:rPr>
      <w:noProof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itreUniversitdeLausanne">
    <w:name w:val="Titre Université de Lausanne"/>
    <w:basedOn w:val="Normal"/>
    <w:link w:val="TitreUniversitdeLausanneCar"/>
    <w:qFormat/>
    <w:rsid w:val="00283FD9"/>
    <w:pPr>
      <w:jc w:val="right"/>
    </w:pPr>
    <w:rPr>
      <w:rFonts w:ascii="Verdana" w:eastAsia="Cambria" w:hAnsi="Verdana" w:cs="Times New Roman"/>
      <w:sz w:val="44"/>
      <w:szCs w:val="20"/>
      <w:lang w:val="fr-FR" w:eastAsia="fr-FR"/>
    </w:rPr>
  </w:style>
  <w:style w:type="character" w:customStyle="1" w:styleId="TitreUniversitdeLausanneCar">
    <w:name w:val="Titre Université de Lausanne Car"/>
    <w:basedOn w:val="Policepardfaut"/>
    <w:link w:val="TitreUniversitdeLausanne"/>
    <w:rsid w:val="00283FD9"/>
    <w:rPr>
      <w:rFonts w:ascii="Verdana" w:eastAsia="Cambria" w:hAnsi="Verdana" w:cs="Times New Roman"/>
      <w:sz w:val="44"/>
      <w:szCs w:val="20"/>
      <w:lang w:val="fr-FR" w:eastAsia="fr-FR"/>
    </w:rPr>
  </w:style>
  <w:style w:type="paragraph" w:customStyle="1" w:styleId="Titrerapportdegestion">
    <w:name w:val="Titre rapport de gestion"/>
    <w:basedOn w:val="Normal"/>
    <w:link w:val="TitrerapportdegestionCar"/>
    <w:qFormat/>
    <w:rsid w:val="00283FD9"/>
    <w:pPr>
      <w:jc w:val="both"/>
    </w:pPr>
    <w:rPr>
      <w:rFonts w:ascii="Verdana" w:eastAsia="Cambria" w:hAnsi="Verdana" w:cs="Times New Roman"/>
      <w:b/>
      <w:sz w:val="62"/>
      <w:szCs w:val="62"/>
      <w:lang w:val="fr-FR" w:eastAsia="fr-FR"/>
    </w:rPr>
  </w:style>
  <w:style w:type="character" w:customStyle="1" w:styleId="TitrerapportdegestionCar">
    <w:name w:val="Titre rapport de gestion Car"/>
    <w:basedOn w:val="Policepardfaut"/>
    <w:link w:val="Titrerapportdegestion"/>
    <w:rsid w:val="00283FD9"/>
    <w:rPr>
      <w:rFonts w:ascii="Verdana" w:eastAsia="Cambria" w:hAnsi="Verdana" w:cs="Times New Roman"/>
      <w:b/>
      <w:sz w:val="62"/>
      <w:szCs w:val="62"/>
      <w:lang w:val="fr-FR" w:eastAsia="fr-FR"/>
    </w:rPr>
  </w:style>
  <w:style w:type="paragraph" w:customStyle="1" w:styleId="Notedebasdetableaupageimpaire">
    <w:name w:val="Note de bas de tableau page impaire"/>
    <w:next w:val="TextenormalretraitG1cm"/>
    <w:link w:val="NotedebasdetableaupageimpaireCar"/>
    <w:autoRedefine/>
    <w:qFormat/>
    <w:rsid w:val="00FD435C"/>
    <w:pPr>
      <w:spacing w:before="120" w:line="360" w:lineRule="auto"/>
      <w:ind w:left="170" w:hanging="170"/>
    </w:pPr>
    <w:rPr>
      <w:rFonts w:ascii="Verdana" w:eastAsia="Calibri" w:hAnsi="Verdana" w:cs="Times New Roman"/>
      <w:sz w:val="16"/>
      <w:szCs w:val="20"/>
      <w:lang w:val="fr-CA"/>
    </w:rPr>
  </w:style>
  <w:style w:type="character" w:customStyle="1" w:styleId="NotedebasdetableaupageimpaireCar">
    <w:name w:val="Note de bas de tableau page impaire Car"/>
    <w:link w:val="Notedebasdetableaupageimpaire"/>
    <w:rsid w:val="00FD435C"/>
    <w:rPr>
      <w:rFonts w:ascii="Verdana" w:eastAsia="Calibri" w:hAnsi="Verdana" w:cs="Times New Roman"/>
      <w:sz w:val="16"/>
      <w:szCs w:val="20"/>
      <w:lang w:val="fr-CA"/>
    </w:rPr>
  </w:style>
  <w:style w:type="paragraph" w:customStyle="1" w:styleId="Notedebasdetableaupagepaire">
    <w:name w:val="Note de bas de tableau page paire"/>
    <w:link w:val="NotedebasdetableaupagepaireCar"/>
    <w:autoRedefine/>
    <w:qFormat/>
    <w:rsid w:val="00FD435C"/>
    <w:pPr>
      <w:spacing w:before="120"/>
      <w:ind w:left="737" w:hanging="170"/>
    </w:pPr>
    <w:rPr>
      <w:rFonts w:ascii="Verdana" w:eastAsia="Calibri" w:hAnsi="Verdana" w:cs="Times New Roman"/>
      <w:sz w:val="16"/>
    </w:rPr>
  </w:style>
  <w:style w:type="character" w:customStyle="1" w:styleId="NotedebasdetableaupagepaireCar">
    <w:name w:val="Note de bas de tableau page paire Car"/>
    <w:link w:val="Notedebasdetableaupagepaire"/>
    <w:rsid w:val="00FD435C"/>
    <w:rPr>
      <w:rFonts w:ascii="Verdana" w:eastAsia="Calibri" w:hAnsi="Verdana" w:cs="Times New Roman"/>
      <w:sz w:val="16"/>
      <w:lang w:val="fr-CH"/>
    </w:rPr>
  </w:style>
  <w:style w:type="paragraph" w:customStyle="1" w:styleId="Bilanniv2">
    <w:name w:val="Bilan (niv2)"/>
    <w:next w:val="Normal"/>
    <w:link w:val="Bilanniv2Car"/>
    <w:autoRedefine/>
    <w:qFormat/>
    <w:rsid w:val="00FD435C"/>
    <w:pPr>
      <w:spacing w:before="360"/>
      <w:ind w:left="567"/>
      <w:outlineLvl w:val="1"/>
    </w:pPr>
    <w:rPr>
      <w:rFonts w:ascii="Verdana" w:eastAsia="MS Mincho" w:hAnsi="Verdana" w:cs="Times New Roman"/>
      <w:sz w:val="24"/>
      <w:szCs w:val="24"/>
      <w:lang w:eastAsia="ja-JP"/>
    </w:rPr>
  </w:style>
  <w:style w:type="character" w:customStyle="1" w:styleId="Bilanniv2Car">
    <w:name w:val="Bilan (niv2) Car"/>
    <w:link w:val="Bilanniv2"/>
    <w:rsid w:val="00FD435C"/>
    <w:rPr>
      <w:rFonts w:ascii="Verdana" w:eastAsia="MS Mincho" w:hAnsi="Verdana" w:cs="Times New Roman"/>
      <w:sz w:val="24"/>
      <w:szCs w:val="24"/>
      <w:lang w:val="fr-CH" w:eastAsia="ja-JP"/>
    </w:rPr>
  </w:style>
  <w:style w:type="paragraph" w:customStyle="1" w:styleId="Intro-Mesures">
    <w:name w:val="Intro - Mesures"/>
    <w:next w:val="Normal"/>
    <w:link w:val="Intro-MesuresCar"/>
    <w:autoRedefine/>
    <w:qFormat/>
    <w:rsid w:val="00FD435C"/>
    <w:pPr>
      <w:tabs>
        <w:tab w:val="left" w:pos="5387"/>
      </w:tabs>
      <w:spacing w:before="360" w:line="280" w:lineRule="atLeast"/>
      <w:ind w:left="567"/>
    </w:pPr>
    <w:rPr>
      <w:rFonts w:ascii="Verdana" w:eastAsia="MS Mincho" w:hAnsi="Verdana" w:cs="Times New Roman"/>
      <w:sz w:val="24"/>
      <w:szCs w:val="24"/>
      <w:lang w:eastAsia="ja-JP"/>
    </w:rPr>
  </w:style>
  <w:style w:type="character" w:customStyle="1" w:styleId="Intro-MesuresCar">
    <w:name w:val="Intro - Mesures Car"/>
    <w:link w:val="Intro-Mesures"/>
    <w:rsid w:val="00FD435C"/>
    <w:rPr>
      <w:rFonts w:ascii="Verdana" w:eastAsia="MS Mincho" w:hAnsi="Verdana" w:cs="Times New Roman"/>
      <w:sz w:val="24"/>
      <w:szCs w:val="24"/>
      <w:lang w:val="fr-CH" w:eastAsia="ja-JP"/>
    </w:rPr>
  </w:style>
  <w:style w:type="paragraph" w:customStyle="1" w:styleId="Listepucesrondes">
    <w:name w:val="Liste à puces rondes"/>
    <w:link w:val="ListepucesrondesCar"/>
    <w:autoRedefine/>
    <w:qFormat/>
    <w:rsid w:val="00FD435C"/>
    <w:pPr>
      <w:numPr>
        <w:numId w:val="1"/>
      </w:numPr>
      <w:spacing w:before="120" w:line="280" w:lineRule="atLeast"/>
      <w:jc w:val="both"/>
    </w:pPr>
    <w:rPr>
      <w:rFonts w:ascii="Verdana" w:eastAsia="Times New Roman" w:hAnsi="Verdana" w:cs="Times New Roman"/>
      <w:sz w:val="20"/>
      <w:szCs w:val="20"/>
    </w:rPr>
  </w:style>
  <w:style w:type="character" w:customStyle="1" w:styleId="ListepucesrondesCar">
    <w:name w:val="Liste à puces rondes Car"/>
    <w:link w:val="Listepucesrondes"/>
    <w:rsid w:val="00FD435C"/>
    <w:rPr>
      <w:rFonts w:ascii="Verdana" w:eastAsia="Times New Roman" w:hAnsi="Verdana" w:cs="Times New Roman"/>
      <w:sz w:val="20"/>
      <w:szCs w:val="20"/>
    </w:rPr>
  </w:style>
  <w:style w:type="paragraph" w:customStyle="1" w:styleId="Listepucestirets">
    <w:name w:val="Liste à puces tirets"/>
    <w:basedOn w:val="Normal"/>
    <w:link w:val="ListepucestiretsCar"/>
    <w:rsid w:val="00FD435C"/>
    <w:pPr>
      <w:numPr>
        <w:numId w:val="2"/>
      </w:numPr>
      <w:spacing w:before="120" w:line="280" w:lineRule="atLeast"/>
      <w:contextualSpacing/>
      <w:jc w:val="both"/>
    </w:pPr>
    <w:rPr>
      <w:rFonts w:ascii="Verdana" w:eastAsia="Cambria" w:hAnsi="Verdana" w:cs="Times New Roman"/>
      <w:sz w:val="20"/>
      <w:szCs w:val="20"/>
      <w:lang w:val="fr-CA" w:eastAsia="en-US"/>
    </w:rPr>
  </w:style>
  <w:style w:type="character" w:customStyle="1" w:styleId="ListepucestiretsCar">
    <w:name w:val="Liste à puces tirets Car"/>
    <w:link w:val="Listepucestirets"/>
    <w:rsid w:val="00FD435C"/>
    <w:rPr>
      <w:rFonts w:ascii="Verdana" w:eastAsia="Cambria" w:hAnsi="Verdana" w:cs="Times New Roman"/>
      <w:sz w:val="20"/>
      <w:szCs w:val="20"/>
      <w:lang w:val="fr-CA" w:eastAsia="en-US"/>
    </w:rPr>
  </w:style>
  <w:style w:type="paragraph" w:customStyle="1" w:styleId="Pieddepageimpaire">
    <w:name w:val="Pied de page impaire"/>
    <w:link w:val="PieddepageimpaireCar"/>
    <w:autoRedefine/>
    <w:qFormat/>
    <w:rsid w:val="00FD435C"/>
    <w:pPr>
      <w:tabs>
        <w:tab w:val="center" w:pos="4536"/>
        <w:tab w:val="right" w:pos="9072"/>
      </w:tabs>
      <w:spacing w:before="120"/>
    </w:pPr>
    <w:rPr>
      <w:rFonts w:ascii="Verdana" w:eastAsia="Cambria" w:hAnsi="Verdana" w:cs="Times New Roman"/>
      <w:sz w:val="16"/>
      <w:szCs w:val="16"/>
      <w:lang w:val="x-none" w:eastAsia="en-US"/>
    </w:rPr>
  </w:style>
  <w:style w:type="character" w:customStyle="1" w:styleId="PieddepageimpaireCar">
    <w:name w:val="Pied de page impaire Car"/>
    <w:link w:val="Pieddepageimpaire"/>
    <w:rsid w:val="00FD435C"/>
    <w:rPr>
      <w:rFonts w:ascii="Verdana" w:eastAsia="Cambria" w:hAnsi="Verdana" w:cs="Times New Roman"/>
      <w:sz w:val="16"/>
      <w:szCs w:val="16"/>
      <w:lang w:val="x-none" w:eastAsia="en-US"/>
    </w:rPr>
  </w:style>
  <w:style w:type="paragraph" w:customStyle="1" w:styleId="Pieddepagepaire">
    <w:name w:val="Pied de page paire"/>
    <w:link w:val="PieddepagepaireCar"/>
    <w:autoRedefine/>
    <w:qFormat/>
    <w:rsid w:val="00FD435C"/>
    <w:pPr>
      <w:spacing w:before="120"/>
      <w:jc w:val="right"/>
    </w:pPr>
    <w:rPr>
      <w:rFonts w:ascii="Verdana" w:eastAsia="Calibri" w:hAnsi="Verdana" w:cs="Times New Roman"/>
      <w:sz w:val="16"/>
      <w:szCs w:val="16"/>
    </w:rPr>
  </w:style>
  <w:style w:type="character" w:customStyle="1" w:styleId="PieddepagepaireCar">
    <w:name w:val="Pied de page paire Car"/>
    <w:link w:val="Pieddepagepaire"/>
    <w:rsid w:val="00FD435C"/>
    <w:rPr>
      <w:rFonts w:ascii="Verdana" w:eastAsia="Calibri" w:hAnsi="Verdana" w:cs="Times New Roman"/>
      <w:sz w:val="16"/>
      <w:szCs w:val="16"/>
      <w:lang w:val="fr-CH" w:eastAsia="fr-CH"/>
    </w:rPr>
  </w:style>
  <w:style w:type="paragraph" w:customStyle="1" w:styleId="Sous-titreavecnumrotationniv2">
    <w:name w:val="Sous-titre avec numérotation (niv 2)"/>
    <w:link w:val="Sous-titreavecnumrotationniv2Car"/>
    <w:autoRedefine/>
    <w:qFormat/>
    <w:rsid w:val="00FD435C"/>
    <w:pPr>
      <w:keepNext/>
      <w:numPr>
        <w:ilvl w:val="1"/>
        <w:numId w:val="7"/>
      </w:numPr>
      <w:spacing w:before="240"/>
      <w:jc w:val="both"/>
      <w:outlineLvl w:val="1"/>
    </w:pPr>
    <w:rPr>
      <w:rFonts w:ascii="Verdana" w:eastAsia="Calibri" w:hAnsi="Verdana" w:cs="Times New Roman"/>
      <w:sz w:val="28"/>
      <w:szCs w:val="28"/>
    </w:rPr>
  </w:style>
  <w:style w:type="character" w:customStyle="1" w:styleId="Sous-titreavecnumrotationniv2Car">
    <w:name w:val="Sous-titre avec numérotation (niv 2) Car"/>
    <w:basedOn w:val="Policepardfaut"/>
    <w:link w:val="Sous-titreavecnumrotationniv2"/>
    <w:rsid w:val="00FD435C"/>
    <w:rPr>
      <w:rFonts w:ascii="Verdana" w:eastAsia="Calibri" w:hAnsi="Verdana" w:cs="Times New Roman"/>
      <w:sz w:val="28"/>
      <w:szCs w:val="28"/>
      <w:lang w:val="fr-CH" w:eastAsia="fr-CH"/>
    </w:rPr>
  </w:style>
  <w:style w:type="paragraph" w:customStyle="1" w:styleId="Sous-titrechapitreavecnumrotationniv3">
    <w:name w:val="Sous-titre chapitre avec numérotation (niv 3)"/>
    <w:next w:val="Normal"/>
    <w:link w:val="Sous-titrechapitreavecnumrotationniv3Car"/>
    <w:autoRedefine/>
    <w:qFormat/>
    <w:rsid w:val="00FD435C"/>
    <w:pPr>
      <w:keepNext/>
      <w:numPr>
        <w:ilvl w:val="2"/>
        <w:numId w:val="7"/>
      </w:numPr>
      <w:autoSpaceDE w:val="0"/>
      <w:autoSpaceDN w:val="0"/>
      <w:adjustRightInd w:val="0"/>
      <w:spacing w:before="360" w:after="120" w:line="280" w:lineRule="atLeast"/>
      <w:jc w:val="both"/>
      <w:outlineLvl w:val="2"/>
    </w:pPr>
    <w:rPr>
      <w:rFonts w:ascii="Verdana" w:eastAsia="MS Mincho" w:hAnsi="Verdana" w:cs="Times New Roman"/>
      <w:sz w:val="24"/>
      <w:szCs w:val="24"/>
    </w:rPr>
  </w:style>
  <w:style w:type="character" w:customStyle="1" w:styleId="Sous-titrechapitreavecnumrotationniv3Car">
    <w:name w:val="Sous-titre chapitre avec numérotation (niv 3) Car"/>
    <w:link w:val="Sous-titrechapitreavecnumrotationniv3"/>
    <w:rsid w:val="00FD435C"/>
    <w:rPr>
      <w:rFonts w:ascii="Verdana" w:eastAsia="MS Mincho" w:hAnsi="Verdana" w:cs="Times New Roman"/>
      <w:sz w:val="24"/>
      <w:szCs w:val="24"/>
      <w:lang w:val="fr-CH"/>
    </w:rPr>
  </w:style>
  <w:style w:type="paragraph" w:customStyle="1" w:styleId="Sous-titredechapitreavecnumrotationniv2">
    <w:name w:val="Sous-titre de chapitre avec numérotation (niv2)"/>
    <w:next w:val="Normal"/>
    <w:link w:val="Sous-titredechapitreavecnumrotationniv2Car"/>
    <w:autoRedefine/>
    <w:rsid w:val="00FD435C"/>
    <w:pPr>
      <w:numPr>
        <w:numId w:val="5"/>
      </w:numPr>
      <w:spacing w:before="240"/>
      <w:jc w:val="both"/>
      <w:outlineLvl w:val="1"/>
    </w:pPr>
    <w:rPr>
      <w:rFonts w:ascii="Verdana" w:eastAsia="Calibri" w:hAnsi="Verdana" w:cs="Times New Roman"/>
      <w:sz w:val="28"/>
      <w:szCs w:val="28"/>
    </w:rPr>
  </w:style>
  <w:style w:type="character" w:customStyle="1" w:styleId="Sous-titredechapitreavecnumrotationniv2Car">
    <w:name w:val="Sous-titre de chapitre avec numérotation (niv2) Car"/>
    <w:link w:val="Sous-titredechapitreavecnumrotationniv2"/>
    <w:rsid w:val="00FD435C"/>
    <w:rPr>
      <w:rFonts w:ascii="Verdana" w:eastAsia="Calibri" w:hAnsi="Verdana" w:cs="Times New Roman"/>
      <w:sz w:val="28"/>
      <w:szCs w:val="28"/>
      <w:lang w:val="fr-CH" w:eastAsia="fr-CH"/>
    </w:rPr>
  </w:style>
  <w:style w:type="paragraph" w:customStyle="1" w:styleId="TexteitaliqueretraitG1cm">
    <w:name w:val="Texte italique retrait G 1 cm"/>
    <w:basedOn w:val="Normal"/>
    <w:link w:val="TexteitaliqueretraitG1cmCar"/>
    <w:qFormat/>
    <w:rsid w:val="00FD435C"/>
    <w:pPr>
      <w:spacing w:before="120" w:line="280" w:lineRule="atLeast"/>
      <w:ind w:left="567"/>
      <w:jc w:val="both"/>
    </w:pPr>
    <w:rPr>
      <w:rFonts w:ascii="Verdana" w:eastAsia="Calibri" w:hAnsi="Verdana" w:cs="Times New Roman"/>
      <w:i/>
      <w:sz w:val="20"/>
      <w:szCs w:val="20"/>
    </w:rPr>
  </w:style>
  <w:style w:type="character" w:customStyle="1" w:styleId="TexteitaliqueretraitG1cmCar">
    <w:name w:val="Texte italique retrait G 1 cm Car"/>
    <w:link w:val="TexteitaliqueretraitG1cm"/>
    <w:rsid w:val="00FD435C"/>
    <w:rPr>
      <w:rFonts w:ascii="Verdana" w:eastAsia="Calibri" w:hAnsi="Verdana" w:cs="Times New Roman"/>
      <w:i/>
      <w:sz w:val="20"/>
      <w:szCs w:val="20"/>
    </w:rPr>
  </w:style>
  <w:style w:type="paragraph" w:customStyle="1" w:styleId="TextenormalretraitG1cm">
    <w:name w:val="Texte normal retrait G 1 cm"/>
    <w:link w:val="TextenormalretraitG1cmCar"/>
    <w:autoRedefine/>
    <w:qFormat/>
    <w:rsid w:val="00FD435C"/>
    <w:pPr>
      <w:spacing w:before="120" w:line="280" w:lineRule="atLeast"/>
      <w:ind w:left="567"/>
      <w:jc w:val="both"/>
    </w:pPr>
    <w:rPr>
      <w:rFonts w:ascii="Verdana" w:eastAsia="Calibri" w:hAnsi="Verdana" w:cs="Times New Roman"/>
      <w:sz w:val="20"/>
      <w:szCs w:val="20"/>
      <w:lang w:val="fr-CA"/>
    </w:rPr>
  </w:style>
  <w:style w:type="character" w:customStyle="1" w:styleId="TextenormalretraitG1cmCar">
    <w:name w:val="Texte normal retrait G 1 cm Car"/>
    <w:link w:val="TextenormalretraitG1cm"/>
    <w:rsid w:val="00FD435C"/>
    <w:rPr>
      <w:rFonts w:ascii="Verdana" w:eastAsia="Calibri" w:hAnsi="Verdana" w:cs="Times New Roman"/>
      <w:sz w:val="20"/>
      <w:szCs w:val="20"/>
      <w:lang w:val="fr-CA"/>
    </w:rPr>
  </w:style>
  <w:style w:type="paragraph" w:customStyle="1" w:styleId="Titredechapitreavecnumrotationniv1">
    <w:name w:val="Titre de chapitre avec numérotation (niv 1)"/>
    <w:next w:val="Normal"/>
    <w:link w:val="Titredechapitreavecnumrotationniv1Car"/>
    <w:autoRedefine/>
    <w:qFormat/>
    <w:rsid w:val="00FD435C"/>
    <w:pPr>
      <w:numPr>
        <w:numId w:val="7"/>
      </w:numPr>
      <w:spacing w:before="240" w:after="60"/>
      <w:jc w:val="center"/>
      <w:outlineLvl w:val="0"/>
    </w:pPr>
    <w:rPr>
      <w:rFonts w:ascii="Verdana" w:eastAsia="Times New Roman" w:hAnsi="Verdana" w:cs="Times New Roman"/>
      <w:sz w:val="32"/>
      <w:szCs w:val="20"/>
    </w:rPr>
  </w:style>
  <w:style w:type="character" w:customStyle="1" w:styleId="Titredechapitreavecnumrotationniv1Car">
    <w:name w:val="Titre de chapitre avec numérotation (niv 1) Car"/>
    <w:link w:val="Titredechapitreavecnumrotationniv1"/>
    <w:rsid w:val="00FD435C"/>
    <w:rPr>
      <w:rFonts w:ascii="Verdana" w:eastAsia="Times New Roman" w:hAnsi="Verdana" w:cs="Times New Roman"/>
      <w:sz w:val="32"/>
      <w:szCs w:val="20"/>
    </w:rPr>
  </w:style>
  <w:style w:type="paragraph" w:customStyle="1" w:styleId="Titredechapitresansnumrotationniv1">
    <w:name w:val="Titre de chapitre sans numérotation (niv1)"/>
    <w:next w:val="Sous-titredechapitreavecnumrotationniv2"/>
    <w:link w:val="Titredechapitresansnumrotationniv1Car"/>
    <w:autoRedefine/>
    <w:qFormat/>
    <w:rsid w:val="00FD435C"/>
    <w:pPr>
      <w:spacing w:before="240" w:after="60"/>
      <w:jc w:val="center"/>
      <w:outlineLvl w:val="0"/>
    </w:pPr>
    <w:rPr>
      <w:rFonts w:ascii="Verdana" w:eastAsia="Calibri" w:hAnsi="Verdana" w:cs="Times New Roman"/>
      <w:sz w:val="32"/>
      <w:szCs w:val="32"/>
    </w:rPr>
  </w:style>
  <w:style w:type="character" w:customStyle="1" w:styleId="Titredechapitresansnumrotationniv1Car">
    <w:name w:val="Titre de chapitre sans numérotation (niv1) Car"/>
    <w:link w:val="Titredechapitresansnumrotationniv1"/>
    <w:rsid w:val="00FD435C"/>
    <w:rPr>
      <w:rFonts w:ascii="Verdana" w:eastAsia="Calibri" w:hAnsi="Verdana" w:cs="Times New Roman"/>
      <w:sz w:val="32"/>
      <w:szCs w:val="32"/>
      <w:lang w:val="fr-CH" w:eastAsia="fr-CH"/>
    </w:rPr>
  </w:style>
  <w:style w:type="paragraph" w:customStyle="1" w:styleId="Titredeparagraphe">
    <w:name w:val="Titre de paragraphe"/>
    <w:basedOn w:val="Normal"/>
    <w:link w:val="TitredeparagrapheCar"/>
    <w:rsid w:val="00FD435C"/>
    <w:pPr>
      <w:spacing w:before="240" w:line="360" w:lineRule="auto"/>
      <w:jc w:val="both"/>
    </w:pPr>
    <w:rPr>
      <w:rFonts w:ascii="Verdana" w:eastAsia="Calibri" w:hAnsi="Verdana" w:cs="Times New Roman"/>
      <w:sz w:val="28"/>
      <w:szCs w:val="20"/>
    </w:rPr>
  </w:style>
  <w:style w:type="character" w:customStyle="1" w:styleId="TitredeparagrapheCar">
    <w:name w:val="Titre de paragraphe Car"/>
    <w:link w:val="Titredeparagraphe"/>
    <w:rsid w:val="00FD435C"/>
    <w:rPr>
      <w:rFonts w:ascii="Verdana" w:eastAsia="Calibri" w:hAnsi="Verdana" w:cs="Times New Roman"/>
      <w:sz w:val="28"/>
      <w:szCs w:val="20"/>
    </w:rPr>
  </w:style>
  <w:style w:type="paragraph" w:styleId="Paragraphedeliste">
    <w:name w:val="List Paragraph"/>
    <w:basedOn w:val="Normal"/>
    <w:uiPriority w:val="34"/>
    <w:qFormat/>
    <w:rsid w:val="00D146E5"/>
    <w:pPr>
      <w:ind w:left="720"/>
      <w:contextualSpacing/>
    </w:pPr>
  </w:style>
  <w:style w:type="character" w:styleId="CodeHTML">
    <w:name w:val="HTML Code"/>
    <w:basedOn w:val="Policepardfaut"/>
    <w:uiPriority w:val="99"/>
    <w:semiHidden/>
    <w:unhideWhenUsed/>
    <w:rsid w:val="008818EA"/>
    <w:rPr>
      <w:rFonts w:ascii="Courier New" w:eastAsia="Times New Roman" w:hAnsi="Courier New" w:cs="Courier New"/>
      <w:sz w:val="20"/>
      <w:szCs w:val="20"/>
    </w:rPr>
  </w:style>
  <w:style w:type="character" w:styleId="Lienhypertexte">
    <w:name w:val="Hyperlink"/>
    <w:basedOn w:val="Policepardfaut"/>
    <w:uiPriority w:val="99"/>
    <w:unhideWhenUsed/>
    <w:rsid w:val="008818EA"/>
    <w:rPr>
      <w:color w:val="0000FF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24449E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24449E"/>
    <w:rPr>
      <w:noProof/>
    </w:rPr>
  </w:style>
  <w:style w:type="paragraph" w:styleId="Pieddepage">
    <w:name w:val="footer"/>
    <w:basedOn w:val="Normal"/>
    <w:link w:val="PieddepageCar"/>
    <w:uiPriority w:val="99"/>
    <w:unhideWhenUsed/>
    <w:rsid w:val="0024449E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24449E"/>
    <w:rPr>
      <w:noProof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E44BA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noProof w:val="0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E44BAD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Policepardfaut"/>
    <w:rsid w:val="00FC01BC"/>
  </w:style>
  <w:style w:type="paragraph" w:styleId="Textedebulles">
    <w:name w:val="Balloon Text"/>
    <w:basedOn w:val="Normal"/>
    <w:link w:val="TextedebullesCar"/>
    <w:uiPriority w:val="99"/>
    <w:semiHidden/>
    <w:unhideWhenUsed/>
    <w:rsid w:val="00E30380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E30380"/>
    <w:rPr>
      <w:rFonts w:ascii="Tahoma" w:hAnsi="Tahoma" w:cs="Tahoma"/>
      <w:noProof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889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7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2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5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redis.io/commands" TargetMode="External"/><Relationship Id="rId18" Type="http://schemas.openxmlformats.org/officeDocument/2006/relationships/hyperlink" Target="https://jsoneditoronline.org/?id=73687b6d22844733a245f7e5237b66b6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s://redis.io/commands" TargetMode="Externa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edis.io/commands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laravel.com/docs/5.7/redis" TargetMode="External"/><Relationship Id="rId10" Type="http://schemas.openxmlformats.org/officeDocument/2006/relationships/hyperlink" Target="https://redis.io/commands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s://redis.io/topics/data-types-intro" TargetMode="External"/><Relationship Id="rId14" Type="http://schemas.openxmlformats.org/officeDocument/2006/relationships/hyperlink" Target="https://redis.io/commands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A08A9B-FE25-4022-B617-71DA889F7F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9</Pages>
  <Words>904</Words>
  <Characters>4972</Characters>
  <Application>Microsoft Office Word</Application>
  <DocSecurity>0</DocSecurity>
  <Lines>41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rdan Iljazi</dc:creator>
  <cp:lastModifiedBy>Dardan Iljazi</cp:lastModifiedBy>
  <cp:revision>8</cp:revision>
  <dcterms:created xsi:type="dcterms:W3CDTF">2019-01-20T12:08:00Z</dcterms:created>
  <dcterms:modified xsi:type="dcterms:W3CDTF">2019-01-20T13:00:00Z</dcterms:modified>
</cp:coreProperties>
</file>